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40C5AB1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sidR="00CE6F38" w:rsidRPr="00CE6F38">
        <w:rPr>
          <w:b/>
          <w:noProof/>
          <w:sz w:val="24"/>
        </w:rPr>
        <w:t>C1-213811</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27ADFE7" w:rsidR="001E41F3" w:rsidRPr="00410371" w:rsidRDefault="005214C1" w:rsidP="00E13F3D">
            <w:pPr>
              <w:pStyle w:val="CRCoverPage"/>
              <w:spacing w:after="0"/>
              <w:jc w:val="right"/>
              <w:rPr>
                <w:b/>
                <w:noProof/>
                <w:sz w:val="28"/>
              </w:rPr>
            </w:pPr>
            <w:r w:rsidRPr="00D50248">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39A9DAC" w:rsidR="001E41F3" w:rsidRPr="00410371" w:rsidRDefault="000B07F9" w:rsidP="00547111">
            <w:pPr>
              <w:pStyle w:val="CRCoverPage"/>
              <w:spacing w:after="0"/>
              <w:rPr>
                <w:noProof/>
              </w:rPr>
            </w:pPr>
            <w:r w:rsidRPr="000B07F9">
              <w:rPr>
                <w:b/>
                <w:noProof/>
                <w:sz w:val="28"/>
              </w:rPr>
              <w:t>324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77B94B" w:rsidR="001E41F3" w:rsidRPr="00410371" w:rsidRDefault="00CE6F38" w:rsidP="00E13F3D">
            <w:pPr>
              <w:pStyle w:val="CRCoverPage"/>
              <w:spacing w:after="0"/>
              <w:jc w:val="center"/>
              <w:rPr>
                <w:b/>
                <w:noProof/>
                <w:lang w:eastAsia="ja-JP"/>
              </w:rPr>
            </w:pPr>
            <w:r>
              <w:rPr>
                <w:rFonts w:hint="eastAsia"/>
                <w:b/>
                <w:noProof/>
                <w:sz w:val="28"/>
                <w:lang w:eastAsia="ja-JP"/>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D024A3" w:rsidR="001E41F3" w:rsidRPr="00410371" w:rsidRDefault="00877A29">
            <w:pPr>
              <w:pStyle w:val="CRCoverPage"/>
              <w:spacing w:after="0"/>
              <w:jc w:val="center"/>
              <w:rPr>
                <w:noProof/>
                <w:sz w:val="28"/>
              </w:rPr>
            </w:pPr>
            <w:r w:rsidRPr="0006755D">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093BBFD" w:rsidR="00F25D98" w:rsidRDefault="0026769B"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EC66A40" w:rsidR="001E41F3" w:rsidRDefault="00877A29">
            <w:pPr>
              <w:pStyle w:val="CRCoverPage"/>
              <w:spacing w:after="0"/>
              <w:ind w:left="100"/>
              <w:rPr>
                <w:noProof/>
              </w:rPr>
            </w:pPr>
            <w:r w:rsidRPr="006C7CED">
              <w:t>Correction of Requested NSSAI handl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CF42193" w:rsidR="001E41F3" w:rsidRDefault="00877A29">
            <w:pPr>
              <w:pStyle w:val="CRCoverPage"/>
              <w:spacing w:after="0"/>
              <w:ind w:left="100"/>
              <w:rPr>
                <w:noProof/>
              </w:rPr>
            </w:pPr>
            <w:r>
              <w:rPr>
                <w:noProof/>
              </w:rPr>
              <w:t>SHARP</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B4CF47" w:rsidR="001E41F3" w:rsidRDefault="00877A29">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438840D" w:rsidR="001E41F3" w:rsidRDefault="00877A29">
            <w:pPr>
              <w:pStyle w:val="CRCoverPage"/>
              <w:spacing w:after="0"/>
              <w:ind w:left="100"/>
              <w:rPr>
                <w:noProof/>
              </w:rPr>
            </w:pPr>
            <w:r>
              <w:rPr>
                <w:noProof/>
              </w:rPr>
              <w:t>2021-0</w:t>
            </w:r>
            <w:r>
              <w:rPr>
                <w:noProof/>
                <w:lang w:eastAsia="ja-JP"/>
              </w:rPr>
              <w:t>5</w:t>
            </w:r>
            <w:r>
              <w:rPr>
                <w:noProof/>
              </w:rPr>
              <w:t>-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442BD47" w:rsidR="001E41F3" w:rsidRDefault="00877A2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1653B50" w:rsidR="001E41F3" w:rsidRDefault="00877A2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F78648" w14:textId="74FD9E83" w:rsidR="00877A29" w:rsidRDefault="00877A29" w:rsidP="00877A29">
            <w:pPr>
              <w:pStyle w:val="CRCoverPage"/>
              <w:spacing w:after="0"/>
              <w:ind w:left="100"/>
              <w:rPr>
                <w:noProof/>
                <w:lang w:eastAsia="ja-JP"/>
              </w:rPr>
            </w:pPr>
            <w:bookmarkStart w:id="1" w:name="_Hlk63760729"/>
            <w:r>
              <w:rPr>
                <w:noProof/>
                <w:lang w:eastAsia="ja-JP"/>
              </w:rPr>
              <w:t>It was agreed that the UE may store the mapped S-NSSAI(s) for the Rejected NSSAI</w:t>
            </w:r>
            <w:r>
              <w:t>.</w:t>
            </w:r>
          </w:p>
          <w:p w14:paraId="12E763FB" w14:textId="77777777" w:rsidR="00877A29" w:rsidRDefault="00877A29" w:rsidP="00877A29">
            <w:pPr>
              <w:pStyle w:val="CRCoverPage"/>
              <w:spacing w:after="0"/>
              <w:ind w:left="100"/>
              <w:rPr>
                <w:noProof/>
                <w:lang w:eastAsia="ja-JP"/>
              </w:rPr>
            </w:pPr>
          </w:p>
          <w:p w14:paraId="51F35645" w14:textId="77777777" w:rsidR="00877A29" w:rsidRDefault="00877A29" w:rsidP="00877A29">
            <w:pPr>
              <w:pStyle w:val="CRCoverPage"/>
              <w:spacing w:after="0"/>
              <w:ind w:left="100"/>
              <w:rPr>
                <w:noProof/>
                <w:lang w:eastAsia="ja-JP"/>
              </w:rPr>
            </w:pPr>
            <w:r>
              <w:rPr>
                <w:rFonts w:hint="eastAsia"/>
                <w:noProof/>
                <w:lang w:eastAsia="ja-JP"/>
              </w:rPr>
              <w:t>F</w:t>
            </w:r>
            <w:r>
              <w:rPr>
                <w:noProof/>
                <w:lang w:eastAsia="ja-JP"/>
              </w:rPr>
              <w:t xml:space="preserve">or example, the UE may store </w:t>
            </w:r>
            <w:r w:rsidRPr="006E299E">
              <w:t>as follows:</w:t>
            </w:r>
          </w:p>
          <w:p w14:paraId="7F4176D8" w14:textId="453D7053" w:rsidR="00877A29" w:rsidRDefault="00877A29" w:rsidP="00877A29">
            <w:pPr>
              <w:pStyle w:val="CRCoverPage"/>
              <w:spacing w:after="0"/>
              <w:ind w:left="100" w:firstLineChars="50" w:firstLine="100"/>
              <w:rPr>
                <w:noProof/>
                <w:lang w:eastAsia="ja-JP"/>
              </w:rPr>
            </w:pPr>
            <w:r>
              <w:rPr>
                <w:rFonts w:hint="eastAsia"/>
                <w:noProof/>
                <w:lang w:eastAsia="ja-JP"/>
              </w:rPr>
              <w:t>-</w:t>
            </w:r>
            <w:r>
              <w:rPr>
                <w:noProof/>
                <w:lang w:eastAsia="ja-JP"/>
              </w:rPr>
              <w:t>Configured NSSAI : S-NSSAI#1</w:t>
            </w:r>
            <w:r w:rsidR="005B4604">
              <w:rPr>
                <w:noProof/>
                <w:lang w:eastAsia="ja-JP"/>
              </w:rPr>
              <w:t>;</w:t>
            </w:r>
          </w:p>
          <w:p w14:paraId="0D793E3F" w14:textId="610B03CE" w:rsidR="00877A29" w:rsidRDefault="00877A29" w:rsidP="00877A29">
            <w:pPr>
              <w:pStyle w:val="CRCoverPage"/>
              <w:spacing w:after="0"/>
              <w:ind w:left="100" w:firstLineChars="50" w:firstLine="100"/>
              <w:rPr>
                <w:noProof/>
                <w:lang w:eastAsia="ja-JP"/>
              </w:rPr>
            </w:pPr>
            <w:r>
              <w:rPr>
                <w:noProof/>
                <w:lang w:eastAsia="ja-JP"/>
              </w:rPr>
              <w:t>-</w:t>
            </w:r>
            <w:r>
              <w:rPr>
                <w:rFonts w:hint="eastAsia"/>
                <w:noProof/>
                <w:lang w:eastAsia="ja-JP"/>
              </w:rPr>
              <w:t>m</w:t>
            </w:r>
            <w:r>
              <w:rPr>
                <w:noProof/>
                <w:lang w:eastAsia="ja-JP"/>
              </w:rPr>
              <w:t>apped S-NSSAI(s) for Configured NSSAI : mapped S-NSSAI#a, mapped S-NSSAI#b</w:t>
            </w:r>
            <w:r w:rsidR="005B4604">
              <w:rPr>
                <w:noProof/>
                <w:lang w:eastAsia="ja-JP"/>
              </w:rPr>
              <w:t>;</w:t>
            </w:r>
          </w:p>
          <w:p w14:paraId="7F55C170" w14:textId="76ED6E4D" w:rsidR="00877A29" w:rsidRDefault="00877A29" w:rsidP="00877A29">
            <w:pPr>
              <w:pStyle w:val="CRCoverPage"/>
              <w:spacing w:after="0"/>
              <w:ind w:left="100" w:firstLineChars="50" w:firstLine="100"/>
              <w:rPr>
                <w:noProof/>
                <w:lang w:eastAsia="ja-JP"/>
              </w:rPr>
            </w:pPr>
            <w:r>
              <w:rPr>
                <w:noProof/>
                <w:lang w:eastAsia="ja-JP"/>
              </w:rPr>
              <w:t>-</w:t>
            </w:r>
            <w:r>
              <w:rPr>
                <w:rFonts w:hint="eastAsia"/>
                <w:noProof/>
                <w:lang w:eastAsia="ja-JP"/>
              </w:rPr>
              <w:t>R</w:t>
            </w:r>
            <w:r>
              <w:rPr>
                <w:noProof/>
                <w:lang w:eastAsia="ja-JP"/>
              </w:rPr>
              <w:t xml:space="preserve">ejected NSSAI for the </w:t>
            </w:r>
            <w:r w:rsidRPr="00AD1573">
              <w:rPr>
                <w:noProof/>
                <w:lang w:eastAsia="ja-JP"/>
              </w:rPr>
              <w:t>rejected NSSAI for the current PLMN</w:t>
            </w:r>
            <w:r>
              <w:rPr>
                <w:noProof/>
                <w:lang w:eastAsia="ja-JP"/>
              </w:rPr>
              <w:t>: S-NSSAI#1</w:t>
            </w:r>
            <w:r w:rsidR="005B4604">
              <w:rPr>
                <w:noProof/>
                <w:lang w:eastAsia="ja-JP"/>
              </w:rPr>
              <w:t>;</w:t>
            </w:r>
            <w:r>
              <w:rPr>
                <w:noProof/>
                <w:lang w:eastAsia="ja-JP"/>
              </w:rPr>
              <w:t xml:space="preserve"> and</w:t>
            </w:r>
          </w:p>
          <w:p w14:paraId="17EADBA1" w14:textId="3980461A" w:rsidR="00877A29" w:rsidRDefault="00877A29" w:rsidP="00877A29">
            <w:pPr>
              <w:pStyle w:val="CRCoverPage"/>
              <w:spacing w:after="0"/>
              <w:ind w:left="100" w:firstLineChars="50" w:firstLine="100"/>
              <w:rPr>
                <w:noProof/>
                <w:lang w:eastAsia="ja-JP"/>
              </w:rPr>
            </w:pPr>
            <w:r>
              <w:rPr>
                <w:noProof/>
                <w:lang w:eastAsia="ja-JP"/>
              </w:rPr>
              <w:t>-mapped S-NSSAI(s) for the re</w:t>
            </w:r>
            <w:r w:rsidRPr="00AD1573">
              <w:rPr>
                <w:noProof/>
                <w:lang w:eastAsia="ja-JP"/>
              </w:rPr>
              <w:t>jected NSSAI for the current PLMN</w:t>
            </w:r>
            <w:r>
              <w:rPr>
                <w:noProof/>
                <w:lang w:eastAsia="ja-JP"/>
              </w:rPr>
              <w:t xml:space="preserve"> : mapped S-NSSAI#b</w:t>
            </w:r>
          </w:p>
          <w:p w14:paraId="27F85F5F" w14:textId="77777777" w:rsidR="00877A29" w:rsidRDefault="00877A29" w:rsidP="00877A29">
            <w:pPr>
              <w:pStyle w:val="CRCoverPage"/>
              <w:spacing w:after="0"/>
              <w:ind w:left="100"/>
              <w:rPr>
                <w:noProof/>
                <w:lang w:eastAsia="ja-JP"/>
              </w:rPr>
            </w:pPr>
          </w:p>
          <w:p w14:paraId="7E6F759B" w14:textId="77777777" w:rsidR="00877A29" w:rsidRDefault="00877A29" w:rsidP="00877A29">
            <w:pPr>
              <w:pStyle w:val="CRCoverPage"/>
              <w:spacing w:after="0"/>
              <w:ind w:left="100"/>
              <w:rPr>
                <w:noProof/>
                <w:lang w:eastAsia="ja-JP"/>
              </w:rPr>
            </w:pPr>
            <w:r>
              <w:rPr>
                <w:rFonts w:hint="eastAsia"/>
                <w:noProof/>
                <w:lang w:eastAsia="ja-JP"/>
              </w:rPr>
              <w:t>I</w:t>
            </w:r>
            <w:r>
              <w:rPr>
                <w:noProof/>
                <w:lang w:eastAsia="ja-JP"/>
              </w:rPr>
              <w:t>n this case,</w:t>
            </w:r>
          </w:p>
          <w:p w14:paraId="14FFC10F" w14:textId="77777777" w:rsidR="00877A29" w:rsidRDefault="00877A29" w:rsidP="00877A29">
            <w:pPr>
              <w:pStyle w:val="CRCoverPage"/>
              <w:spacing w:after="0"/>
              <w:ind w:left="100" w:firstLineChars="50" w:firstLine="100"/>
              <w:rPr>
                <w:noProof/>
                <w:lang w:eastAsia="ja-JP"/>
              </w:rPr>
            </w:pPr>
            <w:r>
              <w:rPr>
                <w:noProof/>
                <w:lang w:eastAsia="ja-JP"/>
              </w:rPr>
              <w:t>-the S-NSSAI#1 with the mapped S-NSSAI#a is able to be requested, and</w:t>
            </w:r>
          </w:p>
          <w:p w14:paraId="329E18C5" w14:textId="77777777" w:rsidR="00877A29" w:rsidRDefault="00877A29" w:rsidP="00877A29">
            <w:pPr>
              <w:pStyle w:val="CRCoverPage"/>
              <w:spacing w:after="0"/>
              <w:ind w:left="100" w:firstLineChars="50" w:firstLine="100"/>
              <w:rPr>
                <w:noProof/>
                <w:lang w:eastAsia="ja-JP"/>
              </w:rPr>
            </w:pPr>
            <w:r>
              <w:rPr>
                <w:noProof/>
                <w:lang w:eastAsia="ja-JP"/>
              </w:rPr>
              <w:t>-the mapped S-NSSAI#b is not</w:t>
            </w:r>
            <w:r w:rsidRPr="002E76B6">
              <w:rPr>
                <w:noProof/>
                <w:lang w:eastAsia="ja-JP"/>
              </w:rPr>
              <w:t xml:space="preserve"> in the mapped S-NSSAI(s) for the </w:t>
            </w:r>
            <w:r>
              <w:rPr>
                <w:noProof/>
                <w:lang w:eastAsia="ja-JP"/>
              </w:rPr>
              <w:t xml:space="preserve">requested </w:t>
            </w:r>
            <w:r w:rsidRPr="002E76B6">
              <w:rPr>
                <w:noProof/>
                <w:lang w:eastAsia="ja-JP"/>
              </w:rPr>
              <w:t>NSSAI</w:t>
            </w:r>
            <w:r>
              <w:rPr>
                <w:noProof/>
                <w:lang w:eastAsia="ja-JP"/>
              </w:rPr>
              <w:t>.</w:t>
            </w:r>
          </w:p>
          <w:p w14:paraId="7628F982" w14:textId="77777777" w:rsidR="00877A29" w:rsidRDefault="00877A29" w:rsidP="00877A29">
            <w:pPr>
              <w:pStyle w:val="CRCoverPage"/>
              <w:spacing w:after="0"/>
              <w:ind w:left="100"/>
              <w:rPr>
                <w:noProof/>
                <w:lang w:eastAsia="ja-JP"/>
              </w:rPr>
            </w:pPr>
          </w:p>
          <w:bookmarkEnd w:id="1"/>
          <w:p w14:paraId="4AB1CFBA" w14:textId="1CF8D60E" w:rsidR="001E41F3" w:rsidRDefault="00877A29" w:rsidP="00877A29">
            <w:pPr>
              <w:pStyle w:val="CRCoverPage"/>
              <w:spacing w:after="0"/>
              <w:ind w:left="100"/>
              <w:rPr>
                <w:noProof/>
              </w:rPr>
            </w:pPr>
            <w:r w:rsidRPr="00A4067C">
              <w:rPr>
                <w:noProof/>
                <w:lang w:eastAsia="ja-JP"/>
              </w:rPr>
              <w:t>However, this UE behavior is missing in the current CT1 specificatio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20BB860" w:rsidR="001E41F3" w:rsidRDefault="00877A29">
            <w:pPr>
              <w:pStyle w:val="CRCoverPage"/>
              <w:spacing w:after="0"/>
              <w:ind w:left="100"/>
              <w:rPr>
                <w:noProof/>
              </w:rPr>
            </w:pPr>
            <w:bookmarkStart w:id="2" w:name="_Hlk63236614"/>
            <w:r>
              <w:rPr>
                <w:noProof/>
                <w:lang w:eastAsia="ja-JP"/>
              </w:rPr>
              <w:t xml:space="preserve">- </w:t>
            </w:r>
            <w:bookmarkEnd w:id="2"/>
            <w:r w:rsidRPr="008F1195">
              <w:t>Correct</w:t>
            </w:r>
            <w:r>
              <w:rPr>
                <w:rFonts w:hint="eastAsia"/>
                <w:lang w:eastAsia="ja-JP"/>
              </w:rPr>
              <w:t xml:space="preserve"> </w:t>
            </w:r>
            <w:r>
              <w:rPr>
                <w:lang w:eastAsia="ja-JP"/>
              </w:rPr>
              <w:t>the</w:t>
            </w:r>
            <w:r w:rsidRPr="008F1195">
              <w:t xml:space="preserve"> Requested NSSAI handling</w:t>
            </w:r>
            <w:r w:rsidR="005B4604">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6AD1C81" w:rsidR="001E41F3" w:rsidRDefault="00877A29" w:rsidP="005B4604">
            <w:pPr>
              <w:pStyle w:val="CRCoverPage"/>
              <w:spacing w:after="0"/>
              <w:ind w:left="100"/>
              <w:rPr>
                <w:noProof/>
                <w:lang w:eastAsia="ja-JP"/>
              </w:rPr>
            </w:pPr>
            <w:r>
              <w:rPr>
                <w:noProof/>
                <w:lang w:eastAsia="ja-JP"/>
              </w:rPr>
              <w:t>-The mapped S-NSSAI for the rejected NSSAI may be reques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0A7583" w:rsidR="001E41F3" w:rsidRDefault="00877A29">
            <w:pPr>
              <w:pStyle w:val="CRCoverPage"/>
              <w:spacing w:after="0"/>
              <w:ind w:left="100"/>
              <w:rPr>
                <w:noProof/>
              </w:rPr>
            </w:pPr>
            <w:r w:rsidRPr="002E76B6">
              <w:rPr>
                <w:noProof/>
              </w:rPr>
              <w:t>5.5.1.2.2</w:t>
            </w:r>
            <w:r>
              <w:rPr>
                <w:noProof/>
              </w:rPr>
              <w:t xml:space="preserve">, </w:t>
            </w:r>
            <w:r w:rsidRPr="002E76B6">
              <w:rPr>
                <w:noProof/>
              </w:rPr>
              <w:t>5.5.1.</w:t>
            </w:r>
            <w:r>
              <w:rPr>
                <w:noProof/>
              </w:rPr>
              <w:t>3</w:t>
            </w:r>
            <w:r w:rsidRPr="002E76B6">
              <w:rPr>
                <w:noProof/>
              </w:rPr>
              <w:t>.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7173D74" w14:textId="77777777" w:rsidR="00345EF1" w:rsidRDefault="00345EF1" w:rsidP="00345EF1">
      <w:pPr>
        <w:jc w:val="center"/>
        <w:rPr>
          <w:noProof/>
        </w:rPr>
      </w:pPr>
      <w:r w:rsidRPr="00E2577F">
        <w:rPr>
          <w:noProof/>
          <w:highlight w:val="yellow"/>
        </w:rPr>
        <w:lastRenderedPageBreak/>
        <w:t>***************************** NEXT CHANGE *************************************</w:t>
      </w:r>
    </w:p>
    <w:p w14:paraId="619D7191" w14:textId="77777777" w:rsidR="00345EF1" w:rsidRPr="00524D8A" w:rsidRDefault="00345EF1" w:rsidP="00345EF1">
      <w:pPr>
        <w:pStyle w:val="5"/>
        <w:ind w:left="1600"/>
      </w:pPr>
      <w:bookmarkStart w:id="3" w:name="_Toc20232673"/>
      <w:bookmarkStart w:id="4" w:name="_Toc27746775"/>
      <w:bookmarkStart w:id="5" w:name="_Toc36212957"/>
      <w:bookmarkStart w:id="6" w:name="_Toc36657134"/>
      <w:bookmarkStart w:id="7" w:name="_Toc45286798"/>
      <w:bookmarkStart w:id="8" w:name="_Toc51948067"/>
      <w:bookmarkStart w:id="9" w:name="_Toc51949159"/>
      <w:bookmarkStart w:id="10" w:name="_Toc68202891"/>
      <w:r w:rsidRPr="00524D8A">
        <w:t>5.5.1.2.2</w:t>
      </w:r>
      <w:r w:rsidRPr="00524D8A">
        <w:tab/>
        <w:t>Initial registration initiation</w:t>
      </w:r>
      <w:bookmarkEnd w:id="3"/>
      <w:bookmarkEnd w:id="4"/>
      <w:bookmarkEnd w:id="5"/>
      <w:bookmarkEnd w:id="6"/>
      <w:bookmarkEnd w:id="7"/>
      <w:bookmarkEnd w:id="8"/>
      <w:bookmarkEnd w:id="9"/>
      <w:bookmarkEnd w:id="10"/>
    </w:p>
    <w:p w14:paraId="701AAD20" w14:textId="77777777" w:rsidR="00345EF1" w:rsidRPr="00524D8A" w:rsidRDefault="00345EF1" w:rsidP="00345EF1">
      <w:r w:rsidRPr="00524D8A">
        <w:t>The UE in state 5GMM-DEREGISTERED shall initiate the registration procedure for initial registration by sending a REGISTRATION REQUEST message to the AMF,</w:t>
      </w:r>
    </w:p>
    <w:p w14:paraId="4A70A294" w14:textId="77777777" w:rsidR="00345EF1" w:rsidRPr="00524D8A" w:rsidRDefault="00345EF1" w:rsidP="00345EF1">
      <w:pPr>
        <w:pStyle w:val="B1"/>
      </w:pPr>
      <w:r w:rsidRPr="00524D8A">
        <w:t>a)</w:t>
      </w:r>
      <w:r w:rsidRPr="00524D8A">
        <w:tab/>
        <w:t>when the UE performs initial registration for 5GS services;</w:t>
      </w:r>
    </w:p>
    <w:p w14:paraId="5E19EEA4" w14:textId="77777777" w:rsidR="00345EF1" w:rsidRPr="0005031C" w:rsidRDefault="00345EF1" w:rsidP="00345EF1">
      <w:pPr>
        <w:pStyle w:val="B1"/>
      </w:pPr>
      <w:r w:rsidRPr="00524D8A">
        <w:t>b)</w:t>
      </w:r>
      <w:r w:rsidRPr="00524D8A">
        <w:tab/>
        <w:t>when the UE performs initial registration for emergency services</w:t>
      </w:r>
      <w:r w:rsidRPr="0005031C">
        <w:t>;</w:t>
      </w:r>
    </w:p>
    <w:p w14:paraId="23E4F27B" w14:textId="77777777" w:rsidR="00345EF1" w:rsidRPr="00524D8A" w:rsidRDefault="00345EF1" w:rsidP="00345EF1">
      <w:pPr>
        <w:pStyle w:val="B1"/>
      </w:pPr>
      <w:r w:rsidRPr="0005031C">
        <w:t>c)</w:t>
      </w:r>
      <w:r w:rsidRPr="0005031C">
        <w:tab/>
        <w:t>when the UE performs initial registration for SMS over NAS;</w:t>
      </w:r>
      <w:r w:rsidRPr="00524D8A">
        <w:t xml:space="preserve"> and</w:t>
      </w:r>
    </w:p>
    <w:p w14:paraId="2137178D" w14:textId="77777777" w:rsidR="00345EF1" w:rsidRPr="00524D8A" w:rsidRDefault="00345EF1" w:rsidP="00345EF1">
      <w:pPr>
        <w:pStyle w:val="B1"/>
      </w:pPr>
      <w:r w:rsidRPr="00524D8A">
        <w:t>d)</w:t>
      </w:r>
      <w:r w:rsidRPr="0005031C">
        <w:tab/>
      </w:r>
      <w:r w:rsidRPr="00524D8A">
        <w:t>when the UE moves from GERAN to NG-RAN coverage or the UE moves from a UTRAN to NG-RAN coverage and the following applies:</w:t>
      </w:r>
    </w:p>
    <w:p w14:paraId="598F3EE8" w14:textId="77777777" w:rsidR="00345EF1" w:rsidRPr="00524D8A" w:rsidRDefault="00345EF1" w:rsidP="00345EF1">
      <w:pPr>
        <w:pStyle w:val="B2"/>
      </w:pPr>
      <w:r w:rsidRPr="00524D8A">
        <w:t>1)</w:t>
      </w:r>
      <w:r w:rsidRPr="00524D8A">
        <w:tab/>
        <w:t>the UE initiated a GPRS attach or routing area updating procedure while in A/Gb mode or Iu mode; or</w:t>
      </w:r>
    </w:p>
    <w:p w14:paraId="676D3D72" w14:textId="77777777" w:rsidR="00345EF1" w:rsidRPr="00524D8A" w:rsidRDefault="00345EF1" w:rsidP="00345EF1">
      <w:pPr>
        <w:pStyle w:val="B2"/>
      </w:pPr>
      <w:r w:rsidRPr="00524D8A">
        <w:t>2)</w:t>
      </w:r>
      <w:r w:rsidRPr="00524D8A">
        <w:tab/>
        <w:t xml:space="preserve">the UE has performed 5G-SRVCC from NG-RAN to UTRAN as specified in </w:t>
      </w:r>
      <w:r w:rsidRPr="00524D8A">
        <w:rPr>
          <w:rFonts w:hint="eastAsia"/>
          <w:lang w:eastAsia="ko-KR"/>
        </w:rPr>
        <w:t>3GPP TS </w:t>
      </w:r>
      <w:r w:rsidRPr="00524D8A">
        <w:rPr>
          <w:lang w:eastAsia="ko-KR"/>
        </w:rPr>
        <w:t>23.216</w:t>
      </w:r>
      <w:r w:rsidRPr="00524D8A">
        <w:rPr>
          <w:rFonts w:hint="eastAsia"/>
          <w:lang w:eastAsia="ko-KR"/>
        </w:rPr>
        <w:t> </w:t>
      </w:r>
      <w:r w:rsidRPr="00524D8A">
        <w:rPr>
          <w:lang w:eastAsia="ko-KR"/>
        </w:rPr>
        <w:t>[6A</w:t>
      </w:r>
      <w:r w:rsidRPr="00524D8A">
        <w:rPr>
          <w:rFonts w:hint="eastAsia"/>
          <w:lang w:eastAsia="ko-KR"/>
        </w:rPr>
        <w:t>]</w:t>
      </w:r>
      <w:r w:rsidRPr="00524D8A">
        <w:t>,</w:t>
      </w:r>
    </w:p>
    <w:p w14:paraId="64DB1F38" w14:textId="77777777" w:rsidR="00345EF1" w:rsidRPr="00524D8A" w:rsidRDefault="00345EF1" w:rsidP="00345EF1">
      <w:pPr>
        <w:pStyle w:val="B2"/>
      </w:pPr>
      <w:r w:rsidRPr="00524D8A">
        <w:tab/>
        <w:t>and since then the UE did not perform a successful EPS attach or tracking area updating procedure in S1 mode or registration procedure in N1 mode,</w:t>
      </w:r>
    </w:p>
    <w:p w14:paraId="45499B42" w14:textId="77777777" w:rsidR="00345EF1" w:rsidRPr="00524D8A" w:rsidRDefault="00345EF1" w:rsidP="00345EF1">
      <w:r w:rsidRPr="00524D8A">
        <w:t>with the following clarifications to initial registration for emergency services:</w:t>
      </w:r>
    </w:p>
    <w:p w14:paraId="33D60CBE" w14:textId="77777777" w:rsidR="00345EF1" w:rsidRPr="00524D8A" w:rsidRDefault="00345EF1" w:rsidP="00345EF1">
      <w:pPr>
        <w:pStyle w:val="B1"/>
      </w:pPr>
      <w:r w:rsidRPr="00524D8A">
        <w:t>a)</w:t>
      </w:r>
      <w:r w:rsidRPr="00524D8A">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35B39FBA" w14:textId="77777777" w:rsidR="00345EF1" w:rsidRPr="00524D8A" w:rsidRDefault="00345EF1" w:rsidP="00345EF1">
      <w:pPr>
        <w:pStyle w:val="NO"/>
      </w:pPr>
      <w:r w:rsidRPr="00524D8A">
        <w:t>NOTE 1:</w:t>
      </w:r>
      <w:r w:rsidRPr="00524D8A">
        <w:tab/>
        <w:t>Transfer of an existing emergency PDU session between 3GPP access and non-3GPP access is needed e.g. if the UE determines that the current access is no longer available.</w:t>
      </w:r>
    </w:p>
    <w:p w14:paraId="47038015" w14:textId="77777777" w:rsidR="00345EF1" w:rsidRPr="00524D8A" w:rsidRDefault="00345EF1" w:rsidP="00345EF1">
      <w:pPr>
        <w:pStyle w:val="B1"/>
      </w:pPr>
      <w:r w:rsidRPr="00524D8A">
        <w:t>b)</w:t>
      </w:r>
      <w:r w:rsidRPr="00524D8A">
        <w:tab/>
        <w:t>the UE can only initiate an initial registration for emergency services over non-3GPP access if it cannot register for emergency services over 3GPP access.</w:t>
      </w:r>
    </w:p>
    <w:p w14:paraId="6C55737A" w14:textId="77777777" w:rsidR="00345EF1" w:rsidRPr="00524D8A" w:rsidRDefault="00345EF1" w:rsidP="00345EF1">
      <w:r w:rsidRPr="00524D8A">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53C04F6" w14:textId="77777777" w:rsidR="00345EF1" w:rsidRPr="00524D8A" w:rsidRDefault="00345EF1" w:rsidP="00345EF1">
      <w:r w:rsidRPr="00524D8A">
        <w:t>During initial registration the UE handles the 5GS mobile identity IE in the following order:</w:t>
      </w:r>
    </w:p>
    <w:p w14:paraId="0A970BBD" w14:textId="77777777" w:rsidR="00345EF1" w:rsidRPr="00524D8A" w:rsidRDefault="00345EF1" w:rsidP="00345EF1">
      <w:pPr>
        <w:pStyle w:val="B1"/>
      </w:pPr>
      <w:r w:rsidRPr="00524D8A">
        <w:t>a)</w:t>
      </w:r>
      <w:r w:rsidRPr="00524D8A">
        <w:tab/>
        <w:t>if:</w:t>
      </w:r>
    </w:p>
    <w:p w14:paraId="5FAA183E" w14:textId="77777777" w:rsidR="00345EF1" w:rsidRPr="00524D8A" w:rsidRDefault="00345EF1" w:rsidP="00345EF1">
      <w:pPr>
        <w:pStyle w:val="B2"/>
      </w:pPr>
      <w:r w:rsidRPr="00524D8A">
        <w:t>1)</w:t>
      </w:r>
      <w:r w:rsidRPr="00524D8A">
        <w:tab/>
        <w:t>the UE:</w:t>
      </w:r>
      <w:bookmarkStart w:id="11" w:name="_Hlk29394110"/>
      <w:bookmarkStart w:id="12" w:name="_Hlk29396035"/>
    </w:p>
    <w:p w14:paraId="1B70E069" w14:textId="77777777" w:rsidR="00345EF1" w:rsidRPr="00524D8A" w:rsidRDefault="00345EF1" w:rsidP="00345EF1">
      <w:pPr>
        <w:pStyle w:val="B3"/>
      </w:pPr>
      <w:r w:rsidRPr="00524D8A">
        <w:t>i)</w:t>
      </w:r>
      <w:r w:rsidRPr="00524D8A">
        <w:tab/>
        <w:t xml:space="preserve">was previously registered in S1 mode </w:t>
      </w:r>
      <w:bookmarkEnd w:id="11"/>
      <w:r w:rsidRPr="00524D8A">
        <w:t>before entering state EMM-DEREGISTERED</w:t>
      </w:r>
      <w:bookmarkEnd w:id="12"/>
      <w:r w:rsidRPr="00524D8A">
        <w:t>; and</w:t>
      </w:r>
    </w:p>
    <w:p w14:paraId="545DE679" w14:textId="77777777" w:rsidR="00345EF1" w:rsidRPr="00524D8A" w:rsidRDefault="00345EF1" w:rsidP="00345EF1">
      <w:pPr>
        <w:pStyle w:val="B3"/>
      </w:pPr>
      <w:r w:rsidRPr="00524D8A">
        <w:t>ii)</w:t>
      </w:r>
      <w:r w:rsidRPr="00524D8A">
        <w:tab/>
        <w:t>has received an "interworking without N26 interface not supported" indication from the network; and</w:t>
      </w:r>
    </w:p>
    <w:p w14:paraId="315F90FE" w14:textId="77777777" w:rsidR="00345EF1" w:rsidRPr="00524D8A" w:rsidRDefault="00345EF1" w:rsidP="00345EF1">
      <w:pPr>
        <w:pStyle w:val="B2"/>
      </w:pPr>
      <w:r w:rsidRPr="00524D8A">
        <w:t>2)</w:t>
      </w:r>
      <w:r w:rsidRPr="00524D8A">
        <w:tab/>
        <w:t>EPS security context and a valid 4G-GUTI are available;</w:t>
      </w:r>
    </w:p>
    <w:p w14:paraId="3A4A1C5E" w14:textId="77777777" w:rsidR="00345EF1" w:rsidRPr="00524D8A" w:rsidRDefault="00345EF1" w:rsidP="00345EF1">
      <w:pPr>
        <w:pStyle w:val="B1"/>
      </w:pPr>
      <w:r w:rsidRPr="00524D8A">
        <w:tab/>
        <w:t>then 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82F0F8D" w14:textId="77777777" w:rsidR="00345EF1" w:rsidRPr="00524D8A" w:rsidRDefault="00345EF1" w:rsidP="00345EF1">
      <w:pPr>
        <w:pStyle w:val="B1"/>
      </w:pPr>
      <w:r w:rsidRPr="00524D8A">
        <w:tab/>
        <w:t>Additionally, if the UE holds a valid 5G</w:t>
      </w:r>
      <w:r w:rsidRPr="00524D8A">
        <w:noBreakHyphen/>
        <w:t>GUTI, the UE shall include the 5G-GUTI in the Additional GUTI IE in the REGISTRATION REQUEST message in the following order:</w:t>
      </w:r>
    </w:p>
    <w:p w14:paraId="5074600D" w14:textId="77777777" w:rsidR="00345EF1" w:rsidRPr="00524D8A" w:rsidRDefault="00345EF1" w:rsidP="00345EF1">
      <w:pPr>
        <w:pStyle w:val="B2"/>
      </w:pPr>
      <w:r w:rsidRPr="00524D8A">
        <w:t>1)</w:t>
      </w:r>
      <w:r w:rsidRPr="00524D8A">
        <w:tab/>
        <w:t>a valid 5G-GUTI that was previously assigned by the same PLMN with which the UE is performing the registration, if available;</w:t>
      </w:r>
    </w:p>
    <w:p w14:paraId="1B95A5AC" w14:textId="77777777" w:rsidR="00345EF1" w:rsidRPr="00524D8A" w:rsidRDefault="00345EF1" w:rsidP="00345EF1">
      <w:pPr>
        <w:pStyle w:val="B2"/>
      </w:pPr>
      <w:r w:rsidRPr="00524D8A">
        <w:t>2)</w:t>
      </w:r>
      <w:r w:rsidRPr="00524D8A">
        <w:tab/>
        <w:t>a valid 5G-GUTI that was previously assigned by an equivalent PLMN, if available; and</w:t>
      </w:r>
    </w:p>
    <w:p w14:paraId="57016DE2" w14:textId="77777777" w:rsidR="00345EF1" w:rsidRPr="00524D8A" w:rsidRDefault="00345EF1" w:rsidP="00345EF1">
      <w:pPr>
        <w:pStyle w:val="B2"/>
      </w:pPr>
      <w:r w:rsidRPr="00524D8A">
        <w:t>3)</w:t>
      </w:r>
      <w:r w:rsidRPr="00524D8A">
        <w:tab/>
        <w:t>a valid 5G-GUTI that was previously assigned by any other PLMN, if available;</w:t>
      </w:r>
    </w:p>
    <w:p w14:paraId="6CE14BFE" w14:textId="77777777" w:rsidR="00345EF1" w:rsidRPr="00524D8A" w:rsidRDefault="00345EF1" w:rsidP="00345EF1">
      <w:pPr>
        <w:pStyle w:val="B1"/>
      </w:pPr>
      <w:r w:rsidRPr="00524D8A">
        <w:lastRenderedPageBreak/>
        <w:t>b)</w:t>
      </w:r>
      <w:r w:rsidRPr="00524D8A">
        <w:tab/>
        <w:t>if the UE holds a valid 5G-GUTI that was previously assigned, over 3GPP access or non-3GPP access, by the same PLMN with which the UE is performing the registration, the UE shall indicate the 5G-GUTI in the 5GS mobile identity IE;</w:t>
      </w:r>
    </w:p>
    <w:p w14:paraId="1A2D47C3" w14:textId="77777777" w:rsidR="00345EF1" w:rsidRPr="00524D8A" w:rsidRDefault="00345EF1" w:rsidP="00345EF1">
      <w:pPr>
        <w:pStyle w:val="B1"/>
      </w:pPr>
      <w:r w:rsidRPr="00524D8A">
        <w:t>c)</w:t>
      </w:r>
      <w:r w:rsidRPr="00524D8A">
        <w:tab/>
        <w:t>if the UE holds a valid 5G-GUTI that was previously assigned, over 3GPP access or non-3GPP access, by an equivalent PLMN, the UE shall indicate the 5G-GUTI in the 5GS mobile identity IE;</w:t>
      </w:r>
    </w:p>
    <w:p w14:paraId="5626BA50" w14:textId="77777777" w:rsidR="00345EF1" w:rsidRPr="00524D8A" w:rsidRDefault="00345EF1" w:rsidP="00345EF1">
      <w:pPr>
        <w:pStyle w:val="B1"/>
      </w:pPr>
      <w:r w:rsidRPr="00524D8A">
        <w:t>d)</w:t>
      </w:r>
      <w:r w:rsidRPr="00524D8A">
        <w:tab/>
        <w:t>if the UE holds a valid 5G-GUTI that was previously assigned, over 3GPP access or non-3GPP, by any other PLMN, the UE shall indicate the 5G-GUTI in the 5GS mobile identity IE;</w:t>
      </w:r>
    </w:p>
    <w:p w14:paraId="26C66AED" w14:textId="77777777" w:rsidR="00345EF1" w:rsidRPr="00524D8A" w:rsidRDefault="00345EF1" w:rsidP="00345EF1">
      <w:pPr>
        <w:pStyle w:val="B1"/>
      </w:pPr>
      <w:r w:rsidRPr="00524D8A">
        <w:t>e)</w:t>
      </w:r>
      <w:r w:rsidRPr="00524D8A">
        <w:tab/>
        <w:t>if a SUCI is available the UE shall include the SUCI in the 5GS mobile identity IE; and</w:t>
      </w:r>
    </w:p>
    <w:p w14:paraId="2500D41A" w14:textId="77777777" w:rsidR="00345EF1" w:rsidRPr="00524D8A" w:rsidRDefault="00345EF1" w:rsidP="00345EF1">
      <w:pPr>
        <w:pStyle w:val="B1"/>
      </w:pPr>
      <w:r w:rsidRPr="00524D8A">
        <w:t>f)</w:t>
      </w:r>
      <w:r w:rsidRPr="00524D8A">
        <w:tab/>
        <w:t>if the UE does not hold a valid 5G-GUTI or SUCI, and is initiating the registration procedure for emergency services, the PEI shall be included in the 5GS mobile identity IE.</w:t>
      </w:r>
    </w:p>
    <w:p w14:paraId="2BD5A04B" w14:textId="77777777" w:rsidR="00345EF1" w:rsidRPr="0005031C" w:rsidRDefault="00345EF1" w:rsidP="00345EF1">
      <w:r w:rsidRPr="0005031C">
        <w:rPr>
          <w:rFonts w:hint="eastAsia"/>
        </w:rPr>
        <w:t xml:space="preserve">If </w:t>
      </w:r>
      <w:r w:rsidRPr="0005031C">
        <w:t xml:space="preserve">the SUCI </w:t>
      </w:r>
      <w:r w:rsidRPr="0005031C">
        <w:rPr>
          <w:rFonts w:hint="eastAsia"/>
        </w:rPr>
        <w:t xml:space="preserve">is included </w:t>
      </w:r>
      <w:r w:rsidRPr="0005031C">
        <w:t>in the 5GS mobile identity IE</w:t>
      </w:r>
      <w:r w:rsidRPr="0005031C">
        <w:rPr>
          <w:rFonts w:hint="eastAsia"/>
        </w:rPr>
        <w:t xml:space="preserve"> and the </w:t>
      </w:r>
      <w:r w:rsidRPr="0005031C">
        <w:t>timer T3519 is not running</w:t>
      </w:r>
      <w:r w:rsidRPr="0005031C">
        <w:rPr>
          <w:rFonts w:hint="eastAsia"/>
        </w:rPr>
        <w:t>, the UE shall</w:t>
      </w:r>
      <w:r w:rsidRPr="0005031C">
        <w:t xml:space="preserve"> start timer T3519 and store the value of the SUCI sent in the REGISTRATION REQUEST message</w:t>
      </w:r>
      <w:r w:rsidRPr="0005031C">
        <w:rPr>
          <w:rFonts w:hint="eastAsia"/>
        </w:rPr>
        <w:t>.</w:t>
      </w:r>
      <w:r w:rsidRPr="0005031C">
        <w:t xml:space="preserve"> The UE shall include the stored SUCI in the REGISTRATION REQUEST message while timer T3519 is running.</w:t>
      </w:r>
    </w:p>
    <w:p w14:paraId="3D733596" w14:textId="77777777" w:rsidR="00345EF1" w:rsidRPr="00524D8A" w:rsidRDefault="00345EF1" w:rsidP="00345EF1">
      <w:r w:rsidRPr="00524D8A">
        <w:t>If the UE is operating in the dual-registration mode and it is in EMM state EMM-REGISTERED, the UE shall include the UE status IE with the EMM registration status set to "UE is in EMM-REGISTERED state".</w:t>
      </w:r>
    </w:p>
    <w:p w14:paraId="07DB9B41" w14:textId="77777777" w:rsidR="00345EF1" w:rsidRPr="00524D8A" w:rsidRDefault="00345EF1" w:rsidP="00345EF1">
      <w:pPr>
        <w:pStyle w:val="NO"/>
      </w:pPr>
      <w:r w:rsidRPr="00524D8A">
        <w:t>NOTE 2:</w:t>
      </w:r>
      <w:r w:rsidRPr="00524D8A">
        <w:tab/>
        <w:t>Inclusion of the UE status IE with this setting corresponds to the indication that the UE is "moving from EPC" as specified in 3GPP TS 23.502 [9].</w:t>
      </w:r>
    </w:p>
    <w:p w14:paraId="0EDFC556" w14:textId="77777777" w:rsidR="00345EF1" w:rsidRPr="00524D8A" w:rsidRDefault="00345EF1" w:rsidP="00345EF1">
      <w:pPr>
        <w:pStyle w:val="NO"/>
      </w:pPr>
      <w:r w:rsidRPr="00524D8A">
        <w:t>NOTE 3:</w:t>
      </w:r>
      <w:r w:rsidRPr="00524D8A">
        <w:tab/>
        <w:t>The value of the 5GMM registration status included by the UE in the UE status IE is not used by the AMF.</w:t>
      </w:r>
    </w:p>
    <w:p w14:paraId="39A23AFA" w14:textId="77777777" w:rsidR="00345EF1" w:rsidRPr="00524D8A" w:rsidRDefault="00345EF1" w:rsidP="00345EF1">
      <w:r w:rsidRPr="00524D8A">
        <w:t>If the last visited registered TAI is available, the UE shall include the last visited registered TAI in the REGISTRATION REQUEST message.</w:t>
      </w:r>
    </w:p>
    <w:p w14:paraId="1FBD4E48" w14:textId="77777777" w:rsidR="00345EF1" w:rsidRPr="00524D8A" w:rsidRDefault="00345EF1" w:rsidP="00345EF1">
      <w:r w:rsidRPr="00524D8A">
        <w:t>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SMS requested bit of the 5GS update type IE to "SMS over NAS not supported" in the REGISTRATION REQUEST message.</w:t>
      </w:r>
    </w:p>
    <w:p w14:paraId="3C70E23E" w14:textId="77777777" w:rsidR="00345EF1" w:rsidRPr="00524D8A" w:rsidRDefault="00345EF1" w:rsidP="00345EF1">
      <w:r w:rsidRPr="00524D8A">
        <w:t xml:space="preserve">If the UE supports MICO mode and requests the use of MICO mode, then the UE shall include the MICO indication IE in the REGISTRATION </w:t>
      </w:r>
      <w:r w:rsidRPr="00524D8A">
        <w:rPr>
          <w:rFonts w:hint="eastAsia"/>
        </w:rPr>
        <w:t>REQUEST message</w:t>
      </w:r>
      <w:r w:rsidRPr="00524D8A">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51A4464E" w14:textId="77777777" w:rsidR="00345EF1" w:rsidRPr="00524D8A" w:rsidRDefault="00345EF1" w:rsidP="00345EF1">
      <w:r w:rsidRPr="00524D8A">
        <w:t xml:space="preserve">If the UE needs to use </w:t>
      </w:r>
      <w:r w:rsidRPr="00524D8A">
        <w:rPr>
          <w:rFonts w:hint="eastAsia"/>
        </w:rPr>
        <w:t xml:space="preserve">the </w:t>
      </w:r>
      <w:r w:rsidRPr="00524D8A">
        <w:t>UE specific DRX parameter</w:t>
      </w:r>
      <w:r w:rsidRPr="00524D8A">
        <w:rPr>
          <w:rFonts w:hint="eastAsia"/>
        </w:rPr>
        <w:t>s</w:t>
      </w:r>
      <w:r w:rsidRPr="00524D8A">
        <w:t xml:space="preserve">, the UE shall include </w:t>
      </w:r>
      <w:r w:rsidRPr="00524D8A">
        <w:rPr>
          <w:rFonts w:hint="eastAsia"/>
        </w:rPr>
        <w:t xml:space="preserve">the Requested </w:t>
      </w:r>
      <w:r w:rsidRPr="00524D8A">
        <w:t>DRX parameter</w:t>
      </w:r>
      <w:r w:rsidRPr="00524D8A">
        <w:rPr>
          <w:rFonts w:hint="eastAsia"/>
        </w:rPr>
        <w:t>s</w:t>
      </w:r>
      <w:r w:rsidRPr="00524D8A">
        <w:t xml:space="preserve"> IE</w:t>
      </w:r>
      <w:r w:rsidRPr="00524D8A">
        <w:rPr>
          <w:rFonts w:hint="eastAsia"/>
        </w:rPr>
        <w:t xml:space="preserve"> in</w:t>
      </w:r>
      <w:r w:rsidRPr="00524D8A">
        <w:t xml:space="preserve"> the REGISTRATION REQUEST message.</w:t>
      </w:r>
    </w:p>
    <w:p w14:paraId="2629F9C0" w14:textId="77777777" w:rsidR="00345EF1" w:rsidRPr="00524D8A" w:rsidRDefault="00345EF1" w:rsidP="00345EF1">
      <w:r w:rsidRPr="00524D8A">
        <w:t xml:space="preserve">If the UE is in NB-N1 mode and if the UE needs to use </w:t>
      </w:r>
      <w:r w:rsidRPr="00524D8A">
        <w:rPr>
          <w:rFonts w:hint="eastAsia"/>
        </w:rPr>
        <w:t xml:space="preserve">the </w:t>
      </w:r>
      <w:r w:rsidRPr="00524D8A">
        <w:t>UE specific DRX parameter</w:t>
      </w:r>
      <w:r w:rsidRPr="00524D8A">
        <w:rPr>
          <w:rFonts w:hint="eastAsia"/>
        </w:rPr>
        <w:t>s</w:t>
      </w:r>
      <w:r w:rsidRPr="00524D8A">
        <w:t xml:space="preserve"> for NB-N1 mode, the UE shall include </w:t>
      </w:r>
      <w:r w:rsidRPr="00524D8A">
        <w:rPr>
          <w:rFonts w:hint="eastAsia"/>
        </w:rPr>
        <w:t xml:space="preserve">the Requested </w:t>
      </w:r>
      <w:r w:rsidRPr="00524D8A">
        <w:t>NB-N1 mode DRX parameter</w:t>
      </w:r>
      <w:r w:rsidRPr="00524D8A">
        <w:rPr>
          <w:rFonts w:hint="eastAsia"/>
        </w:rPr>
        <w:t>s</w:t>
      </w:r>
      <w:r w:rsidRPr="00524D8A">
        <w:t xml:space="preserve"> IE</w:t>
      </w:r>
      <w:r w:rsidRPr="00524D8A">
        <w:rPr>
          <w:rFonts w:hint="eastAsia"/>
        </w:rPr>
        <w:t xml:space="preserve"> in</w:t>
      </w:r>
      <w:r w:rsidRPr="00524D8A">
        <w:t xml:space="preserve"> the REGISTRATION REQUEST message.</w:t>
      </w:r>
    </w:p>
    <w:p w14:paraId="335F054E" w14:textId="77777777" w:rsidR="00345EF1" w:rsidRPr="00524D8A" w:rsidRDefault="00345EF1" w:rsidP="00345EF1">
      <w:r w:rsidRPr="00524D8A">
        <w:t>If the UE supports eDRX and requests the use of eDRX, the UE shall include the Requested extended DRX parameters IE in the REGISTRATION REQUEST message.</w:t>
      </w:r>
    </w:p>
    <w:p w14:paraId="5F5B50E8" w14:textId="77777777" w:rsidR="00345EF1" w:rsidRPr="00524D8A" w:rsidRDefault="00345EF1" w:rsidP="00345EF1">
      <w:r w:rsidRPr="00524D8A">
        <w:t xml:space="preserve">If the UE needs to request LADN information for specific LADN DNN(s) or indicates a request for LADN information as specified in 3GPP TS 23.501 [8], the UE shall include the LADN indication IE </w:t>
      </w:r>
      <w:r w:rsidRPr="00524D8A">
        <w:rPr>
          <w:rFonts w:hint="eastAsia"/>
        </w:rPr>
        <w:t>in</w:t>
      </w:r>
      <w:r w:rsidRPr="00524D8A">
        <w:t xml:space="preserve"> the REGISTRATION REQUEST message and:</w:t>
      </w:r>
    </w:p>
    <w:p w14:paraId="4D3BD0BD" w14:textId="77777777" w:rsidR="00345EF1" w:rsidRPr="00524D8A" w:rsidRDefault="00345EF1" w:rsidP="00345EF1">
      <w:pPr>
        <w:pStyle w:val="B1"/>
      </w:pPr>
      <w:r w:rsidRPr="00524D8A">
        <w:t>-</w:t>
      </w:r>
      <w:r w:rsidRPr="00524D8A">
        <w:tab/>
        <w:t>request specific LADN DNNs by including a LADN DNN value in the LADN indication IE for each LADN DNN for which the UE requests LADN information; or</w:t>
      </w:r>
    </w:p>
    <w:p w14:paraId="0AC3B130" w14:textId="77777777" w:rsidR="00345EF1" w:rsidRPr="00524D8A" w:rsidRDefault="00345EF1" w:rsidP="00345EF1">
      <w:pPr>
        <w:pStyle w:val="B1"/>
      </w:pPr>
      <w:r w:rsidRPr="00524D8A">
        <w:t>-</w:t>
      </w:r>
      <w:r w:rsidRPr="00524D8A">
        <w:tab/>
        <w:t>to indicate a request for LADN information by not including any LADN DNN value in the LADN indication IE.</w:t>
      </w:r>
    </w:p>
    <w:p w14:paraId="10713FB4" w14:textId="51FB3E1B" w:rsidR="00345EF1" w:rsidRPr="00524D8A" w:rsidRDefault="00345EF1" w:rsidP="00345EF1">
      <w:bookmarkStart w:id="13" w:name="_Hlk72509835"/>
      <w:r w:rsidRPr="00524D8A">
        <w:t>T</w:t>
      </w:r>
      <w:r w:rsidRPr="00524D8A">
        <w:rPr>
          <w:rFonts w:hint="eastAsia"/>
        </w:rPr>
        <w:t xml:space="preserve">he UE shall include the </w:t>
      </w:r>
      <w:r w:rsidRPr="00524D8A">
        <w:t>requested NSSAI containing the S-NSSAI(s) corresponding to the slice(s) to which the UE intends to register with and shall include the mapped S-NSSAI(s) for the requested NSSAI, if available, in the</w:t>
      </w:r>
      <w:r w:rsidRPr="00524D8A">
        <w:rPr>
          <w:rFonts w:hint="eastAsia"/>
        </w:rPr>
        <w:t xml:space="preserve"> REGISTRATION REQUEST</w:t>
      </w:r>
      <w:r w:rsidRPr="00524D8A">
        <w:t xml:space="preserve"> message</w:t>
      </w:r>
      <w:r w:rsidRPr="00524D8A">
        <w:rPr>
          <w:rFonts w:hint="eastAsia"/>
        </w:rPr>
        <w:t xml:space="preserve">. </w:t>
      </w:r>
      <w:bookmarkEnd w:id="13"/>
      <w:r w:rsidRPr="00524D8A">
        <w:t xml:space="preserve">If the UE has allowed NSSAI or configured NSSAI or both for the current PLMN, </w:t>
      </w:r>
      <w:bookmarkStart w:id="14" w:name="_Hlk72509875"/>
      <w:r w:rsidRPr="00524D8A">
        <w:t>the r</w:t>
      </w:r>
      <w:r w:rsidRPr="00524D8A">
        <w:rPr>
          <w:rFonts w:hint="eastAsia"/>
        </w:rPr>
        <w:t xml:space="preserve">equested NSSAI shall be </w:t>
      </w:r>
      <w:r w:rsidRPr="00524D8A">
        <w:t>either:</w:t>
      </w:r>
      <w:bookmarkEnd w:id="14"/>
    </w:p>
    <w:p w14:paraId="63A597E2" w14:textId="0B85C361" w:rsidR="00345EF1" w:rsidRPr="00524D8A" w:rsidRDefault="00345EF1" w:rsidP="00345EF1">
      <w:pPr>
        <w:pStyle w:val="B1"/>
      </w:pPr>
      <w:r w:rsidRPr="00524D8A">
        <w:lastRenderedPageBreak/>
        <w:t>a)</w:t>
      </w:r>
      <w:r w:rsidRPr="00524D8A">
        <w:tab/>
      </w:r>
      <w:bookmarkStart w:id="15" w:name="_Hlk72509984"/>
      <w:r w:rsidRPr="00524D8A">
        <w:t>the configured</w:t>
      </w:r>
      <w:r w:rsidRPr="00524D8A">
        <w:rPr>
          <w:rFonts w:hint="eastAsia"/>
        </w:rPr>
        <w:t xml:space="preserve"> </w:t>
      </w:r>
      <w:r w:rsidRPr="00524D8A">
        <w:t>NSSAI</w:t>
      </w:r>
      <w:r w:rsidRPr="00524D8A">
        <w:rPr>
          <w:rFonts w:hint="eastAsia"/>
        </w:rPr>
        <w:t xml:space="preserve"> for the current PLMN</w:t>
      </w:r>
      <w:r w:rsidRPr="00524D8A">
        <w:t>, or a subset thereof as described below</w:t>
      </w:r>
      <w:bookmarkEnd w:id="15"/>
      <w:r w:rsidRPr="00524D8A">
        <w:t>;</w:t>
      </w:r>
    </w:p>
    <w:p w14:paraId="62C09B7B" w14:textId="14AA88CB" w:rsidR="00345EF1" w:rsidRPr="00524D8A" w:rsidRDefault="00345EF1" w:rsidP="00345EF1">
      <w:pPr>
        <w:pStyle w:val="B1"/>
      </w:pPr>
      <w:r w:rsidRPr="00524D8A">
        <w:t>b)</w:t>
      </w:r>
      <w:r w:rsidRPr="00524D8A">
        <w:tab/>
        <w:t>the allowed</w:t>
      </w:r>
      <w:r w:rsidRPr="00524D8A">
        <w:rPr>
          <w:rFonts w:hint="eastAsia"/>
        </w:rPr>
        <w:t xml:space="preserve"> </w:t>
      </w:r>
      <w:r w:rsidRPr="00524D8A">
        <w:t>NSSAI</w:t>
      </w:r>
      <w:r w:rsidRPr="00524D8A">
        <w:rPr>
          <w:rFonts w:hint="eastAsia"/>
        </w:rPr>
        <w:t xml:space="preserve"> for the current PLMN</w:t>
      </w:r>
      <w:r w:rsidRPr="00524D8A">
        <w:t>, or a subset thereof as described below; or</w:t>
      </w:r>
    </w:p>
    <w:p w14:paraId="1219AA7C" w14:textId="6F642F45" w:rsidR="00345EF1" w:rsidRPr="00524D8A" w:rsidRDefault="00345EF1" w:rsidP="00345EF1">
      <w:pPr>
        <w:pStyle w:val="B1"/>
      </w:pPr>
      <w:r w:rsidRPr="00524D8A">
        <w:t>c)</w:t>
      </w:r>
      <w:r w:rsidRPr="00524D8A">
        <w:tab/>
        <w:t>the allowed</w:t>
      </w:r>
      <w:r w:rsidRPr="00524D8A">
        <w:rPr>
          <w:rFonts w:hint="eastAsia"/>
        </w:rPr>
        <w:t xml:space="preserve"> </w:t>
      </w:r>
      <w:r w:rsidRPr="00524D8A">
        <w:t>NSSAI</w:t>
      </w:r>
      <w:r w:rsidRPr="00524D8A">
        <w:rPr>
          <w:rFonts w:hint="eastAsia"/>
        </w:rPr>
        <w:t xml:space="preserve"> for the current PLMN</w:t>
      </w:r>
      <w:r w:rsidRPr="00524D8A">
        <w:t>, or a subset thereof as described below, plus one or more S-NSSAIs from the configured</w:t>
      </w:r>
      <w:r w:rsidRPr="00524D8A">
        <w:rPr>
          <w:rFonts w:hint="eastAsia"/>
        </w:rPr>
        <w:t xml:space="preserve"> </w:t>
      </w:r>
      <w:r w:rsidRPr="00524D8A">
        <w:t xml:space="preserve">NSSAI for which no corresponding S-NSSAI is present in the allowed NSSAI and those are neither in the rejected NSSAI for the current PLMN nor in the rejected NSSAI for the current </w:t>
      </w:r>
      <w:r w:rsidRPr="00524D8A">
        <w:rPr>
          <w:rFonts w:hint="eastAsia"/>
        </w:rPr>
        <w:t>registration</w:t>
      </w:r>
      <w:r w:rsidRPr="00524D8A">
        <w:t xml:space="preserve"> area nor in the rejected NSSAI for the failed or revoked NSSAA nor in the pending NSSAI.</w:t>
      </w:r>
    </w:p>
    <w:p w14:paraId="7DAE00A1" w14:textId="77777777" w:rsidR="00345EF1" w:rsidRPr="00524D8A" w:rsidRDefault="00345EF1" w:rsidP="00345EF1">
      <w:r w:rsidRPr="00524D8A">
        <w:t>If the UE has neither allowed NSSAI for the current PLMN nor configured NSSAI for the current PLMN and has a default configured NSSAI, the UE shall:</w:t>
      </w:r>
    </w:p>
    <w:p w14:paraId="175B196D" w14:textId="77777777" w:rsidR="00345EF1" w:rsidRPr="00524D8A" w:rsidRDefault="00345EF1" w:rsidP="00345EF1">
      <w:pPr>
        <w:pStyle w:val="B1"/>
      </w:pPr>
      <w:r w:rsidRPr="00524D8A">
        <w:t>a)</w:t>
      </w:r>
      <w:r w:rsidRPr="00524D8A">
        <w:tab/>
        <w:t>include the S-NSSAI(s) in the Requested NSSAI IE of the REGISTRATION REQUEST message using the default configured NSSAI; and</w:t>
      </w:r>
    </w:p>
    <w:p w14:paraId="1CEB24AB" w14:textId="77777777" w:rsidR="00345EF1" w:rsidRPr="00524D8A" w:rsidRDefault="00345EF1" w:rsidP="00345EF1">
      <w:pPr>
        <w:pStyle w:val="B1"/>
      </w:pPr>
      <w:r w:rsidRPr="00524D8A">
        <w:t>b)</w:t>
      </w:r>
      <w:r w:rsidRPr="00524D8A">
        <w:tab/>
        <w:t>include the Network slicing indication IE with the Default configured NSSAI indication bit set to "Requested NSSAI created from default configured NSSAI" in the REGISTRATION REQUEST message.</w:t>
      </w:r>
    </w:p>
    <w:p w14:paraId="03EA8533" w14:textId="77777777" w:rsidR="00345EF1" w:rsidRPr="00524D8A" w:rsidRDefault="00345EF1" w:rsidP="00345EF1">
      <w:r w:rsidRPr="00524D8A">
        <w:t>If the UE has no allowed NSSAI for the current PLMN, no configured NSSAI for the current PLMN, and no default configured NSSAI, the UE shall not include a requested NSSAI in the REGISTRATION REQUEST message.</w:t>
      </w:r>
    </w:p>
    <w:p w14:paraId="5704972B" w14:textId="77777777" w:rsidR="00345EF1" w:rsidRPr="00524D8A" w:rsidRDefault="00345EF1" w:rsidP="00345EF1">
      <w:r w:rsidRPr="00524D8A">
        <w:t>If all the S-NSSAI(s) corresponding to the slice(s) to which the UE intends to register are included in the pending NSSAI, the UE shall not include a requested NSSAI in the REGISTRATION REQUEST message.</w:t>
      </w:r>
    </w:p>
    <w:p w14:paraId="5E3DE95D" w14:textId="1D53831A" w:rsidR="002E2213" w:rsidRDefault="00345EF1" w:rsidP="00345EF1">
      <w:pPr>
        <w:rPr>
          <w:ins w:id="16" w:author="SHARP1" w:date="2021-05-21T16:14:00Z"/>
        </w:rPr>
      </w:pPr>
      <w:r w:rsidRPr="00524D8A">
        <w:t>The subset of configured</w:t>
      </w:r>
      <w:r w:rsidRPr="00524D8A">
        <w:rPr>
          <w:rFonts w:hint="eastAsia"/>
        </w:rPr>
        <w:t xml:space="preserve"> </w:t>
      </w:r>
      <w:r w:rsidRPr="00524D8A">
        <w:t>NSSAI provided in the requested NSSAI consists of one or more S-NSSAIs in the configured NSSAI applicable to the current PLMN, if the S-NSSAI is neither in the rejected NSSAI</w:t>
      </w:r>
      <w:r w:rsidRPr="00524D8A" w:rsidDel="00525A82">
        <w:t xml:space="preserve"> </w:t>
      </w:r>
      <w:r w:rsidRPr="00524D8A">
        <w:t>for the current PLMN nor in the rejected NSSAI for the current registration area nor in the rejected NSSAI for the failed or revoked NSSAA.</w:t>
      </w:r>
    </w:p>
    <w:p w14:paraId="0CC8EBC3" w14:textId="6DB56254" w:rsidR="002E2213" w:rsidRPr="00524D8A" w:rsidRDefault="008A65A5" w:rsidP="002E2213">
      <w:pPr>
        <w:pStyle w:val="NO"/>
        <w:rPr>
          <w:ins w:id="17" w:author="SHARP1" w:date="2021-05-21T16:14:00Z"/>
        </w:rPr>
      </w:pPr>
      <w:ins w:id="18" w:author="SHARP1" w:date="2021-05-21T17:11:00Z">
        <w:r w:rsidRPr="00524D8A">
          <w:t>NOTE </w:t>
        </w:r>
        <w:r>
          <w:t>X</w:t>
        </w:r>
        <w:r w:rsidRPr="00524D8A">
          <w:t>:</w:t>
        </w:r>
        <w:r w:rsidRPr="00524D8A">
          <w:tab/>
        </w:r>
      </w:ins>
      <w:ins w:id="19" w:author="SHARP2" w:date="2021-05-27T17:39:00Z">
        <w:r w:rsidR="00CD39A4" w:rsidRPr="00CD39A4">
          <w:t>If the UE has stored mapped S-NSSAI(s) for the rejected NSSAI, and one or more S-NSSAIs in the stored mapped S-NSSAI(s) for the configured NSSAI are not included in the stored mapped S-NSSAI(s) for the re</w:t>
        </w:r>
        <w:bookmarkStart w:id="20" w:name="_GoBack"/>
        <w:bookmarkEnd w:id="20"/>
        <w:r w:rsidR="00CD39A4" w:rsidRPr="00CD39A4">
          <w:t>jected NSSAI, then a S-NSSAI in the configured NSSAI associated to one or more of these mapped S-NSSAI(s) for the configured NSSAI are available to be included in the requested NSSAI together with their mapped S-NSSAI.</w:t>
        </w:r>
      </w:ins>
    </w:p>
    <w:p w14:paraId="308B89AF" w14:textId="77777777" w:rsidR="00345EF1" w:rsidRDefault="00345EF1" w:rsidP="00345EF1">
      <w:pPr>
        <w:rPr>
          <w:ins w:id="21" w:author="SHARP0" w:date="2021-04-06T14:34:00Z"/>
        </w:rPr>
      </w:pPr>
      <w:proofErr w:type="spellStart"/>
      <w:r w:rsidRPr="00524D8A">
        <w:t>The</w:t>
      </w:r>
      <w:proofErr w:type="spellEnd"/>
      <w:r w:rsidRPr="00524D8A">
        <w:t xml:space="preserve"> subset of allowed NSSAI provided in the requested NSSAI consists of one or more S-NSSAIs in the allowed NSSAI for the current PLMN.</w:t>
      </w:r>
    </w:p>
    <w:p w14:paraId="1A3975B2" w14:textId="77777777" w:rsidR="00345EF1" w:rsidRPr="00524D8A" w:rsidRDefault="00345EF1" w:rsidP="00345EF1">
      <w:pPr>
        <w:pStyle w:val="NO"/>
      </w:pPr>
      <w:r w:rsidRPr="00524D8A">
        <w:t>NOTE 4:</w:t>
      </w:r>
      <w:r w:rsidRPr="00524D8A">
        <w:tab/>
      </w:r>
      <w:r w:rsidRPr="00524D8A">
        <w:rPr>
          <w:rFonts w:hint="eastAsia"/>
        </w:rPr>
        <w:t>H</w:t>
      </w:r>
      <w:r w:rsidRPr="00524D8A">
        <w:t xml:space="preserve">ow the UE selects the subset of configured NSSAI or allowed NSSAI to be provided in the requested NSSAI </w:t>
      </w:r>
      <w:r w:rsidRPr="00524D8A">
        <w:rPr>
          <w:rFonts w:hint="eastAsia"/>
        </w:rPr>
        <w:t>is implementation</w:t>
      </w:r>
      <w:r w:rsidRPr="00524D8A">
        <w:t xml:space="preserve"> specific. The UE can take preferences indicated by the upper layers (e.g. policies like URSP, applications) into account.</w:t>
      </w:r>
    </w:p>
    <w:p w14:paraId="2964F346" w14:textId="77777777" w:rsidR="00345EF1" w:rsidRPr="00524D8A" w:rsidRDefault="00345EF1" w:rsidP="00345EF1">
      <w:pPr>
        <w:pStyle w:val="NO"/>
      </w:pPr>
      <w:r w:rsidRPr="00524D8A">
        <w:t>NOTE 5:</w:t>
      </w:r>
      <w:r w:rsidRPr="00524D8A">
        <w:tab/>
        <w:t>The number of S-NSSAI(s) included in the requested NSSAI cannot exceed eight.</w:t>
      </w:r>
    </w:p>
    <w:p w14:paraId="20D59475" w14:textId="77777777" w:rsidR="00345EF1" w:rsidRPr="00524D8A" w:rsidRDefault="00345EF1" w:rsidP="00345EF1">
      <w:r w:rsidRPr="00524D8A">
        <w:rPr>
          <w:rFonts w:hint="eastAsia"/>
        </w:rPr>
        <w:t xml:space="preserve">If the UE </w:t>
      </w:r>
      <w:r w:rsidRPr="00524D8A">
        <w:t xml:space="preserve">initiates an initial registration for emergency services or needs to prolong the established </w:t>
      </w:r>
      <w:r w:rsidRPr="00524D8A">
        <w:rPr>
          <w:rFonts w:hint="eastAsia"/>
        </w:rPr>
        <w:t>NAS</w:t>
      </w:r>
      <w:r w:rsidRPr="00524D8A">
        <w:t xml:space="preserve"> signalling connection after the completion of </w:t>
      </w:r>
      <w:r w:rsidRPr="00524D8A">
        <w:rPr>
          <w:rFonts w:hint="eastAsia"/>
        </w:rPr>
        <w:t>the initial registration</w:t>
      </w:r>
      <w:r w:rsidRPr="00524D8A">
        <w:t xml:space="preserve"> procedure (e.g. due to uplink signalling pending), the UE </w:t>
      </w:r>
      <w:r w:rsidRPr="00524D8A">
        <w:rPr>
          <w:rFonts w:hint="eastAsia"/>
        </w:rPr>
        <w:t>shall</w:t>
      </w:r>
      <w:r w:rsidRPr="00524D8A">
        <w:t xml:space="preserve"> set the Follow-on request indicator </w:t>
      </w:r>
      <w:r w:rsidRPr="00524D8A">
        <w:rPr>
          <w:rFonts w:hint="eastAsia"/>
        </w:rPr>
        <w:t xml:space="preserve">to </w:t>
      </w:r>
      <w:r w:rsidRPr="00524D8A">
        <w:t>"Follow-on request pending"</w:t>
      </w:r>
      <w:r w:rsidRPr="00524D8A">
        <w:rPr>
          <w:rFonts w:hint="eastAsia"/>
        </w:rPr>
        <w:t>.</w:t>
      </w:r>
    </w:p>
    <w:p w14:paraId="3CACFFAE" w14:textId="77777777" w:rsidR="00345EF1" w:rsidRPr="00524D8A" w:rsidRDefault="00345EF1" w:rsidP="00345EF1">
      <w:pPr>
        <w:pStyle w:val="NO"/>
      </w:pPr>
      <w:r w:rsidRPr="00524D8A">
        <w:t>NOTE 6:</w:t>
      </w:r>
      <w:r w:rsidRPr="00524D8A">
        <w:tab/>
        <w:t xml:space="preserve">The UE is not required to set the Follow-on request indicator to </w:t>
      </w:r>
      <w:r w:rsidRPr="00524D8A">
        <w:rPr>
          <w:lang w:eastAsia="ja-JP"/>
        </w:rPr>
        <w:t>"</w:t>
      </w:r>
      <w:r w:rsidRPr="00524D8A">
        <w:t>Follow-on request pending</w:t>
      </w:r>
      <w:r w:rsidRPr="00524D8A">
        <w:rPr>
          <w:lang w:eastAsia="ja-JP"/>
        </w:rPr>
        <w:t>"</w:t>
      </w:r>
      <w:r w:rsidRPr="00524D8A">
        <w:t>, even if the UE has to request resources for V2X communication over PC5 reference point.</w:t>
      </w:r>
    </w:p>
    <w:p w14:paraId="53D9925F" w14:textId="77777777" w:rsidR="00345EF1" w:rsidRPr="00524D8A" w:rsidRDefault="00345EF1" w:rsidP="00345EF1">
      <w:r w:rsidRPr="00524D8A">
        <w:t>If the UE supports S1 mode, the UE shall:</w:t>
      </w:r>
    </w:p>
    <w:p w14:paraId="5CD13062" w14:textId="77777777" w:rsidR="00345EF1" w:rsidRPr="00524D8A" w:rsidRDefault="00345EF1" w:rsidP="00345EF1">
      <w:pPr>
        <w:pStyle w:val="B1"/>
      </w:pPr>
      <w:r w:rsidRPr="00524D8A">
        <w:t>-</w:t>
      </w:r>
      <w:r w:rsidRPr="00524D8A">
        <w:tab/>
        <w:t>set the S1 mode bit to "S1 mode supported" in the 5GMM capability IE of the REGISTRATION REQUEST message;</w:t>
      </w:r>
    </w:p>
    <w:p w14:paraId="603A12B1" w14:textId="77777777" w:rsidR="00345EF1" w:rsidRPr="0005031C" w:rsidRDefault="00345EF1" w:rsidP="00345EF1">
      <w:pPr>
        <w:pStyle w:val="B1"/>
      </w:pPr>
      <w:r w:rsidRPr="0005031C">
        <w:t>-</w:t>
      </w:r>
      <w:r w:rsidRPr="0005031C">
        <w:tab/>
        <w:t>include the S1 UE network capability IE in the REGISTRATION REQUEST message; and</w:t>
      </w:r>
    </w:p>
    <w:p w14:paraId="2EEBEA24" w14:textId="77777777" w:rsidR="00345EF1" w:rsidRPr="0005031C" w:rsidRDefault="00345EF1" w:rsidP="00345EF1">
      <w:pPr>
        <w:pStyle w:val="B1"/>
      </w:pPr>
      <w:r w:rsidRPr="0005031C">
        <w:t>-</w:t>
      </w:r>
      <w:r w:rsidRPr="0005031C">
        <w:tab/>
        <w:t xml:space="preserve">if the UE supports sending </w:t>
      </w:r>
      <w:r w:rsidRPr="00524D8A">
        <w:rPr>
          <w:noProof/>
          <w:lang w:val="en-US"/>
        </w:rPr>
        <w:t xml:space="preserve">an ATTACH REQUEST message containing a PDN CONNECTIVITY REQUEST message with request type set to "handover" </w:t>
      </w:r>
      <w:r w:rsidRPr="0005031C">
        <w:t xml:space="preserve">to transfer a PDU session from N1 mode to S1 mode, set the HO attach bit to </w:t>
      </w:r>
      <w:r w:rsidRPr="00524D8A">
        <w:t>"attach request message containing PDN connectivity request with request type set to handover to transfer PDU session from N1 mode to S1 mode supported" in the 5GMM capability IE of</w:t>
      </w:r>
      <w:r w:rsidRPr="0005031C">
        <w:t xml:space="preserve"> the REGISTRATION REQUEST message.</w:t>
      </w:r>
    </w:p>
    <w:p w14:paraId="2B8238C0" w14:textId="77777777" w:rsidR="00345EF1" w:rsidRPr="00524D8A" w:rsidRDefault="00345EF1" w:rsidP="00345EF1">
      <w:r w:rsidRPr="00524D8A">
        <w:t xml:space="preserve">If the UE supports the LTE positioning protocol (LPP) in N1 mode as specified in </w:t>
      </w:r>
      <w:r w:rsidRPr="00524D8A">
        <w:rPr>
          <w:rFonts w:hint="eastAsia"/>
        </w:rPr>
        <w:t>3GPP TS 36.355 [</w:t>
      </w:r>
      <w:r w:rsidRPr="00524D8A">
        <w:t>26</w:t>
      </w:r>
      <w:r w:rsidRPr="00524D8A">
        <w:rPr>
          <w:rFonts w:hint="eastAsia"/>
        </w:rPr>
        <w:t>]</w:t>
      </w:r>
      <w:r w:rsidRPr="00524D8A">
        <w:t>, the UE shall set the LPP bit to "LPP in N1 mode supported" in the 5GMM capability IE of the REGISTRATION REQUEST message.</w:t>
      </w:r>
    </w:p>
    <w:p w14:paraId="3DC7F724" w14:textId="77777777" w:rsidR="00345EF1" w:rsidRPr="00524D8A" w:rsidRDefault="00345EF1" w:rsidP="00345EF1">
      <w:r w:rsidRPr="00524D8A">
        <w:lastRenderedPageBreak/>
        <w:t xml:space="preserve">If the UE supports the Location Services (LCS) notification mechanisms in N1 mode as specified in </w:t>
      </w:r>
      <w:r w:rsidRPr="00524D8A">
        <w:rPr>
          <w:rFonts w:hint="eastAsia"/>
        </w:rPr>
        <w:t>3GPP TS 23.</w:t>
      </w:r>
      <w:r w:rsidRPr="00524D8A">
        <w:t>273</w:t>
      </w:r>
      <w:r w:rsidRPr="00524D8A">
        <w:rPr>
          <w:rFonts w:hint="eastAsia"/>
        </w:rPr>
        <w:t> [6B]</w:t>
      </w:r>
      <w:r w:rsidRPr="00524D8A">
        <w:t>, the UE shall set the 5G-LCS bit to "LCS notification mechanisms supported" in the 5GMM capability IE of the REGISTRATION REQUEST message.</w:t>
      </w:r>
    </w:p>
    <w:p w14:paraId="3B60EE4E" w14:textId="77777777" w:rsidR="00345EF1" w:rsidRPr="00524D8A" w:rsidRDefault="00345EF1" w:rsidP="00345EF1">
      <w:r w:rsidRPr="00524D8A">
        <w:t>If the UE is in NB-N1 mode, then the UE shall set the Control plane CIoT 5GS optimization bit to "Control plane CIoT 5GS optimization supported" in the 5GMM capability IE of the REGISTRATION REQUEST message. If the UE is capable of NB-S1 mode, then the UE shall set the Control plane CIoT EPS optimization bit to "Control plane CIoT EPS optimization supported" in the S1 UE network capability IE of the REGISTRATION REQUEST message.</w:t>
      </w:r>
    </w:p>
    <w:p w14:paraId="10A2F217" w14:textId="77777777" w:rsidR="00345EF1" w:rsidRPr="00524D8A" w:rsidRDefault="00345EF1" w:rsidP="00345EF1">
      <w:r w:rsidRPr="00524D8A">
        <w:t>If the UE supports N3 data transfer and multiple user-plane resources in NB-N1 mode (see 3GPP TS </w:t>
      </w:r>
      <w:r w:rsidRPr="00524D8A">
        <w:rPr>
          <w:rFonts w:hint="eastAsia"/>
        </w:rPr>
        <w:t>36.30</w:t>
      </w:r>
      <w:r w:rsidRPr="00524D8A">
        <w:t>6 [25D], 3GPP TS 36.331 [25A]), then the UE shall set the Multiple user-plane resources support bit to "Multiple user-plane resources supported" in the 5GMM capability IE of the REGISTRATION REQUEST message.</w:t>
      </w:r>
    </w:p>
    <w:p w14:paraId="562E2855" w14:textId="77777777" w:rsidR="00345EF1" w:rsidRPr="00524D8A" w:rsidRDefault="00345EF1" w:rsidP="00345EF1">
      <w:r w:rsidRPr="00524D8A">
        <w:t xml:space="preserve">If the UE supports 5G-SRVCC from NG-RAN to UTRAN as specified in </w:t>
      </w:r>
      <w:r w:rsidRPr="00524D8A">
        <w:rPr>
          <w:rFonts w:hint="eastAsia"/>
        </w:rPr>
        <w:t>3GPP TS </w:t>
      </w:r>
      <w:r w:rsidRPr="00524D8A">
        <w:t>23.216</w:t>
      </w:r>
      <w:r w:rsidRPr="00524D8A">
        <w:rPr>
          <w:rFonts w:hint="eastAsia"/>
        </w:rPr>
        <w:t> </w:t>
      </w:r>
      <w:r w:rsidRPr="00524D8A">
        <w:t>[6A</w:t>
      </w:r>
      <w:r w:rsidRPr="00524D8A">
        <w:rPr>
          <w:rFonts w:hint="eastAsia"/>
        </w:rPr>
        <w:t>]</w:t>
      </w:r>
      <w:r w:rsidRPr="00524D8A">
        <w:t>, the UE shall:</w:t>
      </w:r>
    </w:p>
    <w:p w14:paraId="43CE25C3" w14:textId="77777777" w:rsidR="00345EF1" w:rsidRPr="00524D8A" w:rsidRDefault="00345EF1" w:rsidP="00345EF1">
      <w:pPr>
        <w:pStyle w:val="B1"/>
      </w:pPr>
      <w:r w:rsidRPr="00524D8A">
        <w:t>-</w:t>
      </w:r>
      <w:r w:rsidRPr="00524D8A">
        <w:tab/>
        <w:t>set the 5G-SRVCC from NG-RAN to UTRAN capability bit to "5G-SRVCC from NG-RAN to UTRAN supported" in the 5GMM capability IE of the REGISTRATION REQUEST message; and</w:t>
      </w:r>
    </w:p>
    <w:p w14:paraId="568B7E5C" w14:textId="77777777" w:rsidR="00345EF1" w:rsidRPr="00524D8A" w:rsidRDefault="00345EF1" w:rsidP="00345EF1">
      <w:pPr>
        <w:pStyle w:val="B1"/>
        <w:rPr>
          <w:lang w:val="en-US" w:eastAsia="zh-CN"/>
        </w:rPr>
      </w:pPr>
      <w:r w:rsidRPr="00524D8A">
        <w:t>-</w:t>
      </w:r>
      <w:r w:rsidRPr="00524D8A">
        <w:tab/>
        <w:t>include the Mobile station classmark</w:t>
      </w:r>
      <w:r w:rsidRPr="00524D8A">
        <w:rPr>
          <w:lang w:val="en-US" w:eastAsia="zh-CN"/>
        </w:rPr>
        <w:t> 2 IE and the Supported codecs IE</w:t>
      </w:r>
      <w:r w:rsidRPr="0005031C">
        <w:t xml:space="preserve"> in the REGISTRATION REQUEST message.</w:t>
      </w:r>
    </w:p>
    <w:p w14:paraId="407B6511" w14:textId="77777777" w:rsidR="00345EF1" w:rsidRPr="00524D8A" w:rsidRDefault="00345EF1" w:rsidP="00345EF1">
      <w:r w:rsidRPr="00524D8A">
        <w:t>If the UE supports service gap control, then the UE shall set the SGC bit to "service gap control supported" in the 5GMM capability IE of the REGISTRATION REQUEST message.</w:t>
      </w:r>
    </w:p>
    <w:p w14:paraId="58E10841" w14:textId="77777777" w:rsidR="00345EF1" w:rsidRPr="00524D8A" w:rsidRDefault="00345EF1" w:rsidP="00345EF1">
      <w:r w:rsidRPr="00524D8A">
        <w:t>If the UE supports the restriction on use of enhanced coverage, the UE shall set the RestrictEC bit to "Restriction on use of enhanced coverage supported" in the 5GMM capability IE of the REGISTRATION REQUEST message.</w:t>
      </w:r>
    </w:p>
    <w:p w14:paraId="4C067F9A" w14:textId="77777777" w:rsidR="00345EF1" w:rsidRPr="00524D8A" w:rsidRDefault="00345EF1" w:rsidP="00345EF1">
      <w:r w:rsidRPr="00524D8A">
        <w:t>If the UE supports network slice-specific authentication and authorization, the UE shall set the NSSAA bit to "network slice-specific authentication and authorization supported" in the 5GMM capability IE of the REGISTRATION REQUEST message.</w:t>
      </w:r>
    </w:p>
    <w:p w14:paraId="305A168E" w14:textId="77777777" w:rsidR="00345EF1" w:rsidRPr="00524D8A" w:rsidRDefault="00345EF1" w:rsidP="00345EF1">
      <w:r w:rsidRPr="00524D8A">
        <w:t>If the UE supports CAG feature, the UE shall set the CAG bit to "CAG Supported" in the 5GMM capability IE of the REGISTRATION REQUEST message.</w:t>
      </w:r>
    </w:p>
    <w:p w14:paraId="0B2016BD" w14:textId="77777777" w:rsidR="00345EF1" w:rsidRPr="00524D8A" w:rsidRDefault="00345EF1" w:rsidP="00345EF1">
      <w:r w:rsidRPr="00524D8A">
        <w:t>When the UE is not in NB-N1 mode, if the UE supports RACS, the UE shall:</w:t>
      </w:r>
    </w:p>
    <w:p w14:paraId="6914F945" w14:textId="77777777" w:rsidR="00345EF1" w:rsidRPr="00524D8A" w:rsidRDefault="00345EF1" w:rsidP="00345EF1">
      <w:pPr>
        <w:pStyle w:val="B1"/>
      </w:pPr>
      <w:r w:rsidRPr="00524D8A">
        <w:t>a)</w:t>
      </w:r>
      <w:r w:rsidRPr="00524D8A">
        <w:tab/>
        <w:t>set the RACS bit to "RACS supported" in the 5GMM capability IE of the REGISTRATION REQUEST message;</w:t>
      </w:r>
    </w:p>
    <w:p w14:paraId="64ABB723" w14:textId="77777777" w:rsidR="00345EF1" w:rsidRPr="00524D8A" w:rsidRDefault="00345EF1" w:rsidP="00345EF1">
      <w:pPr>
        <w:pStyle w:val="B1"/>
      </w:pPr>
      <w:r w:rsidRPr="00524D8A">
        <w:t>b)</w:t>
      </w:r>
      <w:r w:rsidRPr="00524D8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A9DA936" w14:textId="77777777" w:rsidR="00345EF1" w:rsidRPr="00524D8A" w:rsidRDefault="00345EF1" w:rsidP="00345EF1">
      <w:pPr>
        <w:pStyle w:val="B1"/>
      </w:pPr>
      <w:r w:rsidRPr="00524D8A">
        <w:t>c)</w:t>
      </w:r>
      <w:r w:rsidRPr="00524D8A">
        <w:tab/>
        <w:t>if the UE:</w:t>
      </w:r>
    </w:p>
    <w:p w14:paraId="7D713AE1" w14:textId="77777777" w:rsidR="00345EF1" w:rsidRPr="00524D8A" w:rsidRDefault="00345EF1" w:rsidP="00345EF1">
      <w:pPr>
        <w:pStyle w:val="B2"/>
      </w:pPr>
      <w:r w:rsidRPr="00524D8A">
        <w:t>1)</w:t>
      </w:r>
      <w:r w:rsidRPr="00524D8A">
        <w:tab/>
        <w:t>does not have an applicable network-assigned UE radio capability ID for the current UE radio configuration in the selected PLMN or SNPN; and</w:t>
      </w:r>
    </w:p>
    <w:p w14:paraId="7BECC7C4" w14:textId="77777777" w:rsidR="00345EF1" w:rsidRPr="00524D8A" w:rsidRDefault="00345EF1" w:rsidP="00345EF1">
      <w:pPr>
        <w:pStyle w:val="B2"/>
      </w:pPr>
      <w:r w:rsidRPr="00524D8A">
        <w:t>2)</w:t>
      </w:r>
      <w:r w:rsidRPr="00524D8A">
        <w:tab/>
        <w:t>has an applicable manufacturer-assigned UE radio capability ID for the current UE radio configuration,</w:t>
      </w:r>
    </w:p>
    <w:p w14:paraId="45B8981F" w14:textId="77777777" w:rsidR="00345EF1" w:rsidRPr="00524D8A" w:rsidRDefault="00345EF1" w:rsidP="00345EF1">
      <w:pPr>
        <w:pStyle w:val="B2"/>
      </w:pPr>
      <w:r w:rsidRPr="00524D8A">
        <w:tab/>
        <w:t>include the applicable manufacturer-assigned UE radio capability ID in the UE radio capability ID IE of the REGISTRATION REQUEST message.</w:t>
      </w:r>
    </w:p>
    <w:p w14:paraId="55B0C915" w14:textId="77777777" w:rsidR="00345EF1" w:rsidRPr="00524D8A" w:rsidRDefault="00345EF1" w:rsidP="00345EF1">
      <w:r w:rsidRPr="00524D8A">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7A1F1313" w14:textId="77777777" w:rsidR="00345EF1" w:rsidRPr="00524D8A" w:rsidRDefault="00345EF1" w:rsidP="00345EF1">
      <w:pPr>
        <w:pStyle w:val="NO"/>
      </w:pPr>
      <w:r w:rsidRPr="00524D8A">
        <w:t>NOTE 7:</w:t>
      </w:r>
      <w:r w:rsidRPr="00524D8A">
        <w:tab/>
        <w:t>In this version of the protocol, the UE can only include the Payload container IE in the REGISTRATION REQUEST message to carry a payload of type "UE policy container".</w:t>
      </w:r>
    </w:p>
    <w:p w14:paraId="152BC80D" w14:textId="77777777" w:rsidR="00345EF1" w:rsidRPr="00524D8A" w:rsidRDefault="00345EF1" w:rsidP="00345EF1">
      <w:r w:rsidRPr="00524D8A">
        <w:t>If the UE does not have a valid 5G NAS security context, the UE shall send the REGISTRATION REQUEST message without including the NAS message container IE. The UE shall include the entire REGISTRATION REQUEST message (i.e. containing cleartext IEs and non-cleartext IEs, if any) in the NAS message container IE that is sent as part of the SECURITY MODE COMPLETE message as described in subclauses 4.4.6 and 5.4.2.3.</w:t>
      </w:r>
    </w:p>
    <w:p w14:paraId="4BA64FD9" w14:textId="77777777" w:rsidR="00345EF1" w:rsidRPr="00524D8A" w:rsidRDefault="00345EF1" w:rsidP="00345EF1">
      <w:r w:rsidRPr="00524D8A">
        <w:lastRenderedPageBreak/>
        <w:t>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ithout including the NAS message container IE.</w:t>
      </w:r>
    </w:p>
    <w:p w14:paraId="4652095B" w14:textId="77777777" w:rsidR="00345EF1" w:rsidRPr="00524D8A" w:rsidRDefault="00345EF1" w:rsidP="00345EF1">
      <w:r w:rsidRPr="00524D8A">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543DB383" w14:textId="77777777" w:rsidR="00345EF1" w:rsidRPr="00524D8A" w:rsidRDefault="00345EF1" w:rsidP="00345EF1">
      <w:r w:rsidRPr="00524D8A">
        <w:t>The</w:t>
      </w:r>
      <w:r w:rsidRPr="00524D8A">
        <w:rPr>
          <w:rFonts w:hint="eastAsia"/>
        </w:rPr>
        <w:t xml:space="preserve"> UE</w:t>
      </w:r>
      <w:r w:rsidRPr="00524D8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524D8A">
        <w:rPr>
          <w:rFonts w:hint="eastAsia"/>
        </w:rPr>
        <w:t>UE</w:t>
      </w:r>
      <w:r w:rsidRPr="00524D8A">
        <w:t xml:space="preserve"> is not performing the initial registration for emergency services.</w:t>
      </w:r>
    </w:p>
    <w:p w14:paraId="5E1C7F0E" w14:textId="77777777" w:rsidR="00345EF1" w:rsidRPr="00524D8A" w:rsidRDefault="00345EF1" w:rsidP="00345EF1">
      <w:r w:rsidRPr="00524D8A">
        <w:t>If the REGISTRATION REQUEST message includes a NAS message container IE, the AMF shall process the REGISTRATION REQUEST message that is obtained from the NAS message container IE as described in subclause 4.4.6.</w:t>
      </w:r>
    </w:p>
    <w:p w14:paraId="06432D75" w14:textId="77777777" w:rsidR="00345EF1" w:rsidRPr="00524D8A" w:rsidRDefault="00345EF1" w:rsidP="00345EF1">
      <w:r w:rsidRPr="00524D8A">
        <w:t>If the UE supports V2X as specified in 3GPP TS 24.587 [19B], the</w:t>
      </w:r>
      <w:r w:rsidRPr="00524D8A">
        <w:rPr>
          <w:rFonts w:hint="eastAsia"/>
        </w:rPr>
        <w:t xml:space="preserve"> UE</w:t>
      </w:r>
      <w:r w:rsidRPr="00524D8A">
        <w:t xml:space="preserve"> shall set the V2X bit to "V2X supported" in the 5GMM capability IE of the REGISTRATION REQUEST message. If the UE supports V2X communication over E-UTRA-PC5 as specified in 3GPP TS 24.587 [19B], the</w:t>
      </w:r>
      <w:r w:rsidRPr="00524D8A">
        <w:rPr>
          <w:rFonts w:hint="eastAsia"/>
        </w:rPr>
        <w:t xml:space="preserve"> UE</w:t>
      </w:r>
      <w:r w:rsidRPr="00524D8A">
        <w:t xml:space="preserve"> shall set the V2XCEPC5 bit to "V2X communication over E-UTRA-PC5 supported" in the 5GMM capability IE of the REGISTRATION REQUEST message. If the UE supports V2X communication over NR-PC5 as specified in 3GPP TS 24.587 [19B], the</w:t>
      </w:r>
      <w:r w:rsidRPr="00524D8A">
        <w:rPr>
          <w:rFonts w:hint="eastAsia"/>
        </w:rPr>
        <w:t xml:space="preserve"> UE</w:t>
      </w:r>
      <w:r w:rsidRPr="00524D8A">
        <w:t xml:space="preserve"> shall set the V2XCNPC5 bit to "V2X communication over NR-PC5 supported" in the 5GMM capability IE of the REGISTRATION REQUEST message.</w:t>
      </w:r>
    </w:p>
    <w:p w14:paraId="5A338E29" w14:textId="77777777" w:rsidR="00345EF1" w:rsidRPr="00524D8A" w:rsidRDefault="00345EF1" w:rsidP="00345EF1">
      <w:r w:rsidRPr="00524D8A">
        <w:t>If the UE supports extended rejected NSSAI, then the UE shall set the ER-NSSAI bit to "Extended rejected NSSAI supported" in the 5GMM capability IE of the REGISTRATION REQUEST message.</w:t>
      </w:r>
    </w:p>
    <w:p w14:paraId="06E19EA1" w14:textId="77777777" w:rsidR="00345EF1" w:rsidRPr="00524D8A" w:rsidRDefault="00345EF1" w:rsidP="00345EF1">
      <w:r w:rsidRPr="00524D8A">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88F30E7" w14:textId="77777777" w:rsidR="00345EF1" w:rsidRPr="00524D8A" w:rsidRDefault="00345EF1" w:rsidP="00345EF1">
      <w:pPr>
        <w:pStyle w:val="TH"/>
      </w:pPr>
      <w:r w:rsidRPr="00524D8A">
        <w:object w:dxaOrig="9541" w:dyaOrig="8460" w14:anchorId="43F16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354.75pt" o:ole="">
            <v:imagedata r:id="rId12" o:title=""/>
          </v:shape>
          <o:OLEObject Type="Embed" ProgID="Visio.Drawing.15" ShapeID="_x0000_i1025" DrawAspect="Content" ObjectID="_1683643059" r:id="rId13"/>
        </w:object>
      </w:r>
    </w:p>
    <w:p w14:paraId="4853BA0D" w14:textId="77777777" w:rsidR="00345EF1" w:rsidRDefault="00345EF1" w:rsidP="00345EF1">
      <w:pPr>
        <w:pStyle w:val="TF"/>
      </w:pPr>
      <w:r w:rsidRPr="00524D8A">
        <w:rPr>
          <w:rFonts w:hint="eastAsia"/>
        </w:rPr>
        <w:t>Figure</w:t>
      </w:r>
      <w:r w:rsidRPr="00524D8A">
        <w:t> 5.5.1.2.2.1:</w:t>
      </w:r>
      <w:r w:rsidRPr="00524D8A">
        <w:rPr>
          <w:rFonts w:hint="eastAsia"/>
        </w:rPr>
        <w:t xml:space="preserve"> </w:t>
      </w:r>
      <w:r w:rsidRPr="00524D8A">
        <w:t>Registration procedure for initial registration</w:t>
      </w:r>
    </w:p>
    <w:p w14:paraId="4F155E09" w14:textId="77777777" w:rsidR="00345EF1" w:rsidRDefault="00345EF1" w:rsidP="00345EF1">
      <w:pPr>
        <w:jc w:val="center"/>
        <w:rPr>
          <w:noProof/>
        </w:rPr>
      </w:pPr>
      <w:r w:rsidRPr="00E2577F">
        <w:rPr>
          <w:noProof/>
          <w:highlight w:val="yellow"/>
        </w:rPr>
        <w:t>***************************** NEXT CHANGE *************************************</w:t>
      </w:r>
    </w:p>
    <w:p w14:paraId="01C56CE5" w14:textId="77777777" w:rsidR="00345EF1" w:rsidRPr="0005031C" w:rsidRDefault="00345EF1" w:rsidP="00345EF1">
      <w:pPr>
        <w:pStyle w:val="5"/>
        <w:ind w:left="1600"/>
      </w:pPr>
      <w:bookmarkStart w:id="22" w:name="_Toc20232683"/>
      <w:bookmarkStart w:id="23" w:name="_Toc27746785"/>
      <w:bookmarkStart w:id="24" w:name="_Toc36212967"/>
      <w:bookmarkStart w:id="25" w:name="_Toc36657144"/>
      <w:bookmarkStart w:id="26" w:name="_Toc45286808"/>
      <w:bookmarkStart w:id="27" w:name="_Toc51948077"/>
      <w:bookmarkStart w:id="28" w:name="_Toc51949169"/>
      <w:bookmarkStart w:id="29" w:name="_Toc68202901"/>
      <w:r w:rsidRPr="0005031C">
        <w:t>5.5.1.3.2</w:t>
      </w:r>
      <w:r w:rsidRPr="0005031C">
        <w:tab/>
        <w:t>Mobility and periodic registration update initiation</w:t>
      </w:r>
      <w:bookmarkEnd w:id="22"/>
      <w:bookmarkEnd w:id="23"/>
      <w:bookmarkEnd w:id="24"/>
      <w:bookmarkEnd w:id="25"/>
      <w:bookmarkEnd w:id="26"/>
      <w:bookmarkEnd w:id="27"/>
      <w:bookmarkEnd w:id="28"/>
      <w:bookmarkEnd w:id="29"/>
    </w:p>
    <w:p w14:paraId="0DEF36B4" w14:textId="77777777" w:rsidR="00345EF1" w:rsidRPr="0005031C" w:rsidRDefault="00345EF1" w:rsidP="00345EF1">
      <w:r w:rsidRPr="0005031C">
        <w:t>The UE in state 5GMM-REGISTERED shall initiate the registration procedure for mobility and periodic registration update by sending a REGISTRATION REQUEST message to the AMF,</w:t>
      </w:r>
    </w:p>
    <w:p w14:paraId="2D1262FF" w14:textId="77777777" w:rsidR="00345EF1" w:rsidRPr="0005031C" w:rsidRDefault="00345EF1" w:rsidP="00345EF1">
      <w:pPr>
        <w:pStyle w:val="B1"/>
      </w:pPr>
      <w:r w:rsidRPr="0005031C">
        <w:t>a)</w:t>
      </w:r>
      <w:r w:rsidRPr="0005031C">
        <w:tab/>
        <w:t>when the UE detects entering a tracking area that is not in the list of tracking areas that the UE previously registered in the AMF;</w:t>
      </w:r>
    </w:p>
    <w:p w14:paraId="356CA5AE" w14:textId="77777777" w:rsidR="00345EF1" w:rsidRPr="0005031C" w:rsidRDefault="00345EF1" w:rsidP="00345EF1">
      <w:pPr>
        <w:pStyle w:val="B1"/>
      </w:pPr>
      <w:r w:rsidRPr="0005031C">
        <w:t>b)</w:t>
      </w:r>
      <w:r w:rsidRPr="0005031C">
        <w:tab/>
        <w:t>when the periodic registration updating timer T3512 expires in 5GMM-IDLE mode;</w:t>
      </w:r>
    </w:p>
    <w:p w14:paraId="241CE445" w14:textId="77777777" w:rsidR="00345EF1" w:rsidRPr="0005031C" w:rsidRDefault="00345EF1" w:rsidP="00345EF1">
      <w:pPr>
        <w:pStyle w:val="B1"/>
      </w:pPr>
      <w:r w:rsidRPr="0005031C">
        <w:t>c)</w:t>
      </w:r>
      <w:r w:rsidRPr="0005031C">
        <w:tab/>
      </w:r>
      <w:r w:rsidRPr="0005031C">
        <w:rPr>
          <w:rFonts w:hint="eastAsia"/>
          <w:lang w:eastAsia="zh-CN"/>
        </w:rPr>
        <w:t xml:space="preserve">when the UE receives a CONFIGURATION UPDATE COMMAND message indicating </w:t>
      </w:r>
      <w:r w:rsidRPr="0005031C">
        <w:rPr>
          <w:lang w:eastAsia="zh-CN"/>
        </w:rPr>
        <w:t>"</w:t>
      </w:r>
      <w:r w:rsidRPr="0005031C">
        <w:rPr>
          <w:rFonts w:hint="eastAsia"/>
          <w:lang w:eastAsia="zh-CN"/>
        </w:rPr>
        <w:t>registration requested</w:t>
      </w:r>
      <w:r w:rsidRPr="0005031C">
        <w:rPr>
          <w:lang w:eastAsia="zh-CN"/>
        </w:rPr>
        <w:t>"</w:t>
      </w:r>
      <w:r w:rsidRPr="0005031C">
        <w:rPr>
          <w:rFonts w:hint="eastAsia"/>
          <w:lang w:eastAsia="zh-CN"/>
        </w:rPr>
        <w:t xml:space="preserve"> in the </w:t>
      </w:r>
      <w:r w:rsidRPr="0005031C">
        <w:t xml:space="preserve">Registration requested bit of the </w:t>
      </w:r>
      <w:r w:rsidRPr="0005031C">
        <w:rPr>
          <w:rFonts w:hint="eastAsia"/>
          <w:lang w:eastAsia="zh-CN"/>
        </w:rPr>
        <w:t xml:space="preserve">Configuration update indication IE as specified </w:t>
      </w:r>
      <w:r w:rsidRPr="0005031C">
        <w:t>in subclauses </w:t>
      </w:r>
      <w:r w:rsidRPr="0005031C">
        <w:rPr>
          <w:rFonts w:hint="eastAsia"/>
          <w:lang w:eastAsia="zh-CN"/>
        </w:rPr>
        <w:t>5</w:t>
      </w:r>
      <w:r w:rsidRPr="0005031C">
        <w:t>.4.</w:t>
      </w:r>
      <w:r w:rsidRPr="0005031C">
        <w:rPr>
          <w:rFonts w:hint="eastAsia"/>
          <w:lang w:eastAsia="zh-CN"/>
        </w:rPr>
        <w:t>4</w:t>
      </w:r>
      <w:r w:rsidRPr="0005031C">
        <w:t>.</w:t>
      </w:r>
      <w:r w:rsidRPr="0005031C">
        <w:rPr>
          <w:rFonts w:hint="eastAsia"/>
          <w:lang w:eastAsia="zh-CN"/>
        </w:rPr>
        <w:t>3</w:t>
      </w:r>
      <w:r w:rsidRPr="0005031C">
        <w:t>;</w:t>
      </w:r>
    </w:p>
    <w:p w14:paraId="036DFFAA" w14:textId="77777777" w:rsidR="00345EF1" w:rsidRPr="0005031C" w:rsidRDefault="00345EF1" w:rsidP="00345EF1">
      <w:pPr>
        <w:pStyle w:val="B1"/>
      </w:pPr>
      <w:r w:rsidRPr="0005031C">
        <w:t>d)</w:t>
      </w:r>
      <w:r w:rsidRPr="0005031C">
        <w:tab/>
        <w:t>when the UE in state 5GMM-REGISTERED.ATTEMPTING-</w:t>
      </w:r>
      <w:r w:rsidRPr="0005031C">
        <w:rPr>
          <w:rFonts w:hint="eastAsia"/>
        </w:rPr>
        <w:t>REGISTRATION</w:t>
      </w:r>
      <w:r w:rsidRPr="0005031C">
        <w:t>-UPDATE either receives a paging or the UE receives a NOTIFICATION message with access type indicating 3GPP access over the non-3GPP access for PDU sessions associated with 3GPP access;</w:t>
      </w:r>
    </w:p>
    <w:p w14:paraId="2DF5D302" w14:textId="77777777" w:rsidR="00345EF1" w:rsidRPr="0005031C" w:rsidRDefault="00345EF1" w:rsidP="00345EF1">
      <w:pPr>
        <w:pStyle w:val="B1"/>
      </w:pPr>
      <w:r w:rsidRPr="0005031C">
        <w:t>e)</w:t>
      </w:r>
      <w:r w:rsidRPr="0005031C">
        <w:tab/>
        <w:t>upon inter-system change from S1 mode to N1 mode and if the UE previously had initiated an attach procedure or a tracking area updating procedure when in S1 mode;</w:t>
      </w:r>
    </w:p>
    <w:p w14:paraId="4AACBAAF" w14:textId="77777777" w:rsidR="00345EF1" w:rsidRPr="0005031C" w:rsidRDefault="00345EF1" w:rsidP="00345EF1">
      <w:pPr>
        <w:pStyle w:val="B1"/>
      </w:pPr>
      <w:r w:rsidRPr="0005031C">
        <w:t>f)</w:t>
      </w:r>
      <w:r w:rsidRPr="0005031C">
        <w:tab/>
        <w:t xml:space="preserve">when the UE receives an indication of "RRC Connection failure" from the lower layers and does not have signalling pending (i.e. when the lower layer requests NAS </w:t>
      </w:r>
      <w:r w:rsidRPr="0005031C">
        <w:rPr>
          <w:rFonts w:hint="eastAsia"/>
          <w:lang w:eastAsia="ja-JP"/>
        </w:rPr>
        <w:t>signalling connect</w:t>
      </w:r>
      <w:r w:rsidRPr="0005031C">
        <w:rPr>
          <w:lang w:eastAsia="ja-JP"/>
        </w:rPr>
        <w:t>i</w:t>
      </w:r>
      <w:r w:rsidRPr="0005031C">
        <w:rPr>
          <w:rFonts w:hint="eastAsia"/>
          <w:lang w:eastAsia="ja-JP"/>
        </w:rPr>
        <w:t xml:space="preserve">on </w:t>
      </w:r>
      <w:r w:rsidRPr="0005031C">
        <w:t>recovery)</w:t>
      </w:r>
      <w:r w:rsidRPr="0005031C">
        <w:rPr>
          <w:rFonts w:hint="eastAsia"/>
          <w:lang w:eastAsia="zh-CN"/>
        </w:rPr>
        <w:t xml:space="preserve"> except for the case specified in </w:t>
      </w:r>
      <w:r w:rsidRPr="0005031C">
        <w:t>subclause </w:t>
      </w:r>
      <w:r w:rsidRPr="0005031C">
        <w:rPr>
          <w:rFonts w:hint="eastAsia"/>
          <w:lang w:eastAsia="zh-CN"/>
        </w:rPr>
        <w:t>5</w:t>
      </w:r>
      <w:r w:rsidRPr="0005031C">
        <w:t>.</w:t>
      </w:r>
      <w:r w:rsidRPr="0005031C">
        <w:rPr>
          <w:rFonts w:hint="eastAsia"/>
          <w:lang w:eastAsia="zh-CN"/>
        </w:rPr>
        <w:t>3.1</w:t>
      </w:r>
      <w:r w:rsidRPr="0005031C">
        <w:t>.</w:t>
      </w:r>
      <w:r w:rsidRPr="0005031C">
        <w:rPr>
          <w:rFonts w:hint="eastAsia"/>
          <w:lang w:eastAsia="zh-CN"/>
        </w:rPr>
        <w:t>4</w:t>
      </w:r>
      <w:r w:rsidRPr="0005031C">
        <w:t>;</w:t>
      </w:r>
    </w:p>
    <w:p w14:paraId="5F82A5F0" w14:textId="77777777" w:rsidR="00345EF1" w:rsidRPr="0005031C" w:rsidRDefault="00345EF1" w:rsidP="00345EF1">
      <w:pPr>
        <w:pStyle w:val="B1"/>
      </w:pPr>
      <w:r w:rsidRPr="0005031C">
        <w:t>g)</w:t>
      </w:r>
      <w:r w:rsidRPr="0005031C">
        <w:tab/>
        <w:t>when the UE changes the 5GMM capability or the S1 UE network capability or both;</w:t>
      </w:r>
    </w:p>
    <w:p w14:paraId="3224C447" w14:textId="77777777" w:rsidR="00345EF1" w:rsidRPr="0005031C" w:rsidRDefault="00345EF1" w:rsidP="00345EF1">
      <w:pPr>
        <w:pStyle w:val="B1"/>
      </w:pPr>
      <w:r w:rsidRPr="0005031C">
        <w:t>h)</w:t>
      </w:r>
      <w:r w:rsidRPr="0005031C">
        <w:tab/>
      </w:r>
      <w:r w:rsidRPr="0005031C">
        <w:rPr>
          <w:lang w:val="en-US" w:eastAsia="ja-JP"/>
        </w:rPr>
        <w:t>when the UE's usage setting changes;</w:t>
      </w:r>
    </w:p>
    <w:p w14:paraId="478A9456" w14:textId="77777777" w:rsidR="00345EF1" w:rsidRPr="0005031C" w:rsidRDefault="00345EF1" w:rsidP="00345EF1">
      <w:pPr>
        <w:pStyle w:val="B1"/>
        <w:rPr>
          <w:lang w:val="en-US"/>
        </w:rPr>
      </w:pPr>
      <w:r w:rsidRPr="0005031C">
        <w:lastRenderedPageBreak/>
        <w:t>i)</w:t>
      </w:r>
      <w:r w:rsidRPr="0005031C">
        <w:tab/>
      </w:r>
      <w:r w:rsidRPr="0005031C">
        <w:rPr>
          <w:lang w:val="en-US"/>
        </w:rPr>
        <w:t>when the UE needs to change the slice(s) it is currently registered to;</w:t>
      </w:r>
    </w:p>
    <w:p w14:paraId="2A697817" w14:textId="77777777" w:rsidR="00345EF1" w:rsidRPr="0005031C" w:rsidRDefault="00345EF1" w:rsidP="00345EF1">
      <w:pPr>
        <w:pStyle w:val="B1"/>
        <w:rPr>
          <w:lang w:val="en-US"/>
        </w:rPr>
      </w:pPr>
      <w:r w:rsidRPr="0005031C">
        <w:rPr>
          <w:lang w:val="en-US"/>
        </w:rPr>
        <w:t>j)</w:t>
      </w:r>
      <w:r w:rsidRPr="0005031C">
        <w:rPr>
          <w:rFonts w:hint="eastAsia"/>
          <w:lang w:val="en-US" w:eastAsia="zh-CN"/>
        </w:rPr>
        <w:tab/>
      </w:r>
      <w:r w:rsidRPr="0005031C">
        <w:rPr>
          <w:lang w:val="en-US"/>
        </w:rPr>
        <w:t>when the UE changes the UE specific DRX parameter</w:t>
      </w:r>
      <w:r w:rsidRPr="0005031C">
        <w:rPr>
          <w:rFonts w:hint="eastAsia"/>
          <w:lang w:val="en-US" w:eastAsia="zh-CN"/>
        </w:rPr>
        <w:t>s</w:t>
      </w:r>
      <w:r w:rsidRPr="0005031C">
        <w:rPr>
          <w:lang w:val="en-US"/>
        </w:rPr>
        <w:t>;</w:t>
      </w:r>
    </w:p>
    <w:p w14:paraId="2B30E3D2" w14:textId="77777777" w:rsidR="00345EF1" w:rsidRPr="0005031C" w:rsidRDefault="00345EF1" w:rsidP="00345EF1">
      <w:pPr>
        <w:pStyle w:val="B1"/>
      </w:pPr>
      <w:r w:rsidRPr="0005031C">
        <w:rPr>
          <w:lang w:val="en-US"/>
        </w:rPr>
        <w:t>k)</w:t>
      </w:r>
      <w:r w:rsidRPr="0005031C">
        <w:rPr>
          <w:lang w:val="en-US"/>
        </w:rPr>
        <w:tab/>
      </w:r>
      <w:r w:rsidRPr="0005031C">
        <w:t>when the UE in state 5GMM-REGISTERED.ATTEMPTING-</w:t>
      </w:r>
      <w:r w:rsidRPr="0005031C">
        <w:rPr>
          <w:rFonts w:hint="eastAsia"/>
        </w:rPr>
        <w:t>REGISTRATION</w:t>
      </w:r>
      <w:r w:rsidRPr="0005031C">
        <w:t>-UPDATE receives a request from the upper layers to establish an emergency PDU session or perform emergency services fallback;</w:t>
      </w:r>
    </w:p>
    <w:p w14:paraId="0DA0C47C" w14:textId="77777777" w:rsidR="00345EF1" w:rsidRPr="0005031C" w:rsidRDefault="00345EF1" w:rsidP="00345EF1">
      <w:pPr>
        <w:pStyle w:val="B1"/>
      </w:pPr>
      <w:r w:rsidRPr="0005031C">
        <w:t>l)</w:t>
      </w:r>
      <w:r w:rsidRPr="0005031C">
        <w:tab/>
      </w:r>
      <w:r w:rsidRPr="0005031C">
        <w:rPr>
          <w:lang w:val="en-US" w:eastAsia="ja-JP"/>
        </w:rPr>
        <w:t xml:space="preserve">when the UE needs to </w:t>
      </w:r>
      <w:r w:rsidRPr="0005031C">
        <w:t>register for SMS over NAS, indicate a change in the requirements to use SMS over NAS, or de-register from SMS over NAS;</w:t>
      </w:r>
    </w:p>
    <w:p w14:paraId="6B9E90AD" w14:textId="77777777" w:rsidR="00345EF1" w:rsidRPr="0005031C" w:rsidRDefault="00345EF1" w:rsidP="00345EF1">
      <w:pPr>
        <w:pStyle w:val="B1"/>
      </w:pPr>
      <w:r w:rsidRPr="0005031C">
        <w:t>m)</w:t>
      </w:r>
      <w:r w:rsidRPr="0005031C">
        <w:tab/>
        <w:t>when the UE needs to indicate PDU session status to the network after performing a local release of PDU session(s) as specified in subclauses 6.4.1.5 and 6.4.3.5;</w:t>
      </w:r>
    </w:p>
    <w:p w14:paraId="3D212F90" w14:textId="77777777" w:rsidR="00345EF1" w:rsidRPr="0005031C" w:rsidRDefault="00345EF1" w:rsidP="00345EF1">
      <w:pPr>
        <w:pStyle w:val="B1"/>
      </w:pPr>
      <w:r w:rsidRPr="0005031C">
        <w:t>n)</w:t>
      </w:r>
      <w:r w:rsidRPr="0005031C">
        <w:tab/>
        <w:t>when the UE in 5GMM-IDLE mode changes the radio capability for NG-RAN or E-UTRAN;</w:t>
      </w:r>
    </w:p>
    <w:p w14:paraId="3D2A84C0" w14:textId="77777777" w:rsidR="00345EF1" w:rsidRPr="0005031C" w:rsidRDefault="00345EF1" w:rsidP="00345EF1">
      <w:pPr>
        <w:pStyle w:val="B1"/>
      </w:pPr>
      <w:r w:rsidRPr="0005031C">
        <w:t>o)</w:t>
      </w:r>
      <w:r w:rsidRPr="0005031C">
        <w:tab/>
        <w:t>when the UE receives a fallback indication from the lower layers and does not have signalling pending (i.e. when the lower layer requests NAS signalling connection recovery, see subclauses 5.3.1.4 and 5.3.1.2);</w:t>
      </w:r>
    </w:p>
    <w:p w14:paraId="233380A2" w14:textId="77777777" w:rsidR="00345EF1" w:rsidRPr="0005031C" w:rsidRDefault="00345EF1" w:rsidP="00345EF1">
      <w:pPr>
        <w:pStyle w:val="B1"/>
      </w:pPr>
      <w:r w:rsidRPr="0005031C">
        <w:t>p</w:t>
      </w:r>
      <w:r w:rsidRPr="0005031C">
        <w:rPr>
          <w:rFonts w:hint="eastAsia"/>
        </w:rPr>
        <w:t>)</w:t>
      </w:r>
      <w:r w:rsidRPr="0005031C">
        <w:rPr>
          <w:rFonts w:hint="eastAsia"/>
        </w:rPr>
        <w:tab/>
      </w:r>
      <w:r w:rsidRPr="0005031C">
        <w:t>void;</w:t>
      </w:r>
    </w:p>
    <w:p w14:paraId="09DA9A40" w14:textId="77777777" w:rsidR="00345EF1" w:rsidRPr="0005031C" w:rsidRDefault="00345EF1" w:rsidP="00345EF1">
      <w:pPr>
        <w:pStyle w:val="B1"/>
      </w:pPr>
      <w:r w:rsidRPr="0005031C">
        <w:t>q)</w:t>
      </w:r>
      <w:r w:rsidRPr="0005031C">
        <w:tab/>
        <w:t>when the UE needs to request new LADN information;</w:t>
      </w:r>
    </w:p>
    <w:p w14:paraId="225C4319" w14:textId="77777777" w:rsidR="00345EF1" w:rsidRPr="0005031C" w:rsidRDefault="00345EF1" w:rsidP="00345EF1">
      <w:pPr>
        <w:pStyle w:val="B1"/>
      </w:pPr>
      <w:r w:rsidRPr="0005031C">
        <w:t>r)</w:t>
      </w:r>
      <w:r w:rsidRPr="0005031C">
        <w:tab/>
        <w:t>when the UE needs to request the use of MICO mode or needs to stop the use of MICO mode or to request the use of new T3324 value;</w:t>
      </w:r>
    </w:p>
    <w:p w14:paraId="4886D240" w14:textId="77777777" w:rsidR="00345EF1" w:rsidRPr="0005031C" w:rsidRDefault="00345EF1" w:rsidP="00345EF1">
      <w:pPr>
        <w:pStyle w:val="B1"/>
      </w:pPr>
      <w:r w:rsidRPr="0005031C">
        <w:t>s)</w:t>
      </w:r>
      <w:r w:rsidRPr="0005031C">
        <w:tab/>
        <w:t>when the UE in 5GMM-CONNECTED mode with RRC inactive indication enters a cell in the current registration area belonging to an equivalent PLMN of the registered PLMN and not belonging to the registered PLMN;</w:t>
      </w:r>
    </w:p>
    <w:p w14:paraId="773CB59E" w14:textId="77777777" w:rsidR="00345EF1" w:rsidRPr="0005031C" w:rsidRDefault="00345EF1" w:rsidP="00345EF1">
      <w:pPr>
        <w:pStyle w:val="B1"/>
        <w:rPr>
          <w:lang w:eastAsia="zh-CN"/>
        </w:rPr>
      </w:pPr>
      <w:r w:rsidRPr="0005031C">
        <w:t>t)</w:t>
      </w:r>
      <w:r w:rsidRPr="0005031C">
        <w:tab/>
        <w:t xml:space="preserve">when the UE receives over 3GPP access </w:t>
      </w:r>
      <w:r w:rsidRPr="0005031C">
        <w:rPr>
          <w:lang w:eastAsia="ja-JP"/>
        </w:rPr>
        <w:t xml:space="preserve">a </w:t>
      </w:r>
      <w:r w:rsidRPr="0005031C">
        <w:t>SERVICE</w:t>
      </w:r>
      <w:r w:rsidRPr="0005031C">
        <w:rPr>
          <w:rFonts w:hint="eastAsia"/>
        </w:rPr>
        <w:t xml:space="preserve"> </w:t>
      </w:r>
      <w:r w:rsidRPr="0005031C">
        <w:t>REJEC</w:t>
      </w:r>
      <w:r w:rsidRPr="0005031C">
        <w:rPr>
          <w:rFonts w:hint="eastAsia"/>
        </w:rPr>
        <w:t>T message</w:t>
      </w:r>
      <w:r w:rsidRPr="0005031C">
        <w:t xml:space="preserve"> or a DL NAS TRANSPORT message,</w:t>
      </w:r>
      <w:r w:rsidRPr="0005031C">
        <w:rPr>
          <w:lang w:eastAsia="ja-JP"/>
        </w:rPr>
        <w:t xml:space="preserve"> with the</w:t>
      </w:r>
      <w:r w:rsidRPr="0005031C">
        <w:t xml:space="preserve"> 5GMM cause value set to #28 "Restricted service area"</w:t>
      </w:r>
      <w:r w:rsidRPr="0005031C">
        <w:rPr>
          <w:lang w:eastAsia="zh-CN"/>
        </w:rPr>
        <w:t>;</w:t>
      </w:r>
    </w:p>
    <w:p w14:paraId="6F105C77" w14:textId="77777777" w:rsidR="00345EF1" w:rsidRPr="0005031C" w:rsidRDefault="00345EF1" w:rsidP="00345EF1">
      <w:pPr>
        <w:pStyle w:val="B1"/>
        <w:rPr>
          <w:lang w:eastAsia="zh-CN"/>
        </w:rPr>
      </w:pPr>
      <w:r w:rsidRPr="0005031C">
        <w:t>u)</w:t>
      </w:r>
      <w:r w:rsidRPr="0005031C">
        <w:tab/>
      </w:r>
      <w:r w:rsidRPr="0005031C">
        <w:rPr>
          <w:lang w:val="en-US" w:eastAsia="ko-KR"/>
        </w:rPr>
        <w:t xml:space="preserve">when the UE needs to request the use of eDRX, </w:t>
      </w:r>
      <w:r w:rsidRPr="0005031C">
        <w:rPr>
          <w:lang w:eastAsia="zh-CN"/>
        </w:rPr>
        <w:t xml:space="preserve">when a change in the eDRX usage conditions at the UE requires </w:t>
      </w:r>
      <w:r w:rsidRPr="0005031C">
        <w:t>different extended DRX parameters, or</w:t>
      </w:r>
      <w:r w:rsidRPr="0005031C">
        <w:rPr>
          <w:lang w:val="en-US" w:eastAsia="ko-KR"/>
        </w:rPr>
        <w:t xml:space="preserve"> needs to stop the use of eDRX</w:t>
      </w:r>
      <w:r w:rsidRPr="0005031C">
        <w:rPr>
          <w:lang w:eastAsia="zh-CN"/>
        </w:rPr>
        <w:t>;</w:t>
      </w:r>
    </w:p>
    <w:p w14:paraId="61B83AFD" w14:textId="77777777" w:rsidR="00345EF1" w:rsidRPr="0005031C" w:rsidRDefault="00345EF1" w:rsidP="00345EF1">
      <w:pPr>
        <w:pStyle w:val="NO"/>
        <w:rPr>
          <w:lang w:eastAsia="zh-CN"/>
        </w:rPr>
      </w:pPr>
      <w:r w:rsidRPr="0005031C">
        <w:t>NOTE 1:</w:t>
      </w:r>
      <w:r w:rsidRPr="0005031C">
        <w:tab/>
      </w:r>
      <w:r w:rsidRPr="0005031C">
        <w:rPr>
          <w:lang w:eastAsia="zh-CN"/>
        </w:rPr>
        <w:t>A change in the eDRX usage conditions at the UE can include e.g. a change in the UE configuration, a change in requirements from upper layers or the battery running low at the UE.</w:t>
      </w:r>
    </w:p>
    <w:p w14:paraId="73BBDC31" w14:textId="77777777" w:rsidR="00345EF1" w:rsidRPr="0005031C" w:rsidRDefault="00345EF1" w:rsidP="00345EF1">
      <w:pPr>
        <w:pStyle w:val="B1"/>
        <w:rPr>
          <w:lang w:val="en-US" w:eastAsia="ko-KR"/>
        </w:rPr>
      </w:pPr>
      <w:r w:rsidRPr="0005031C">
        <w:t>v)</w:t>
      </w:r>
      <w:r w:rsidRPr="0005031C">
        <w:tab/>
      </w:r>
      <w:r w:rsidRPr="0005031C">
        <w:rPr>
          <w:lang w:val="en-US" w:eastAsia="ko-KR"/>
        </w:rPr>
        <w:t>when the UE supporting 5G-SRVCC from NG-RAN to UTRAN changes the mobile station classmark 2 or the supported codecs;</w:t>
      </w:r>
    </w:p>
    <w:p w14:paraId="08FB2D4E" w14:textId="77777777" w:rsidR="00345EF1" w:rsidRPr="0005031C" w:rsidRDefault="00345EF1" w:rsidP="00345EF1">
      <w:pPr>
        <w:pStyle w:val="B1"/>
      </w:pPr>
      <w:r w:rsidRPr="0005031C">
        <w:rPr>
          <w:lang w:val="en-US" w:eastAsia="ko-KR"/>
        </w:rPr>
        <w:t>w)</w:t>
      </w:r>
      <w:r w:rsidRPr="0005031C">
        <w:rPr>
          <w:lang w:val="en-US" w:eastAsia="ko-KR"/>
        </w:rPr>
        <w:tab/>
        <w:t>when the UE in state 5GMM-REGISTERED.ATTEMPTING-REGISTRATION-UPDATE decides to request new network slices after being rejected due to no allowed network slices requested;</w:t>
      </w:r>
    </w:p>
    <w:p w14:paraId="2705B339" w14:textId="77777777" w:rsidR="00345EF1" w:rsidRPr="0005031C" w:rsidRDefault="00345EF1" w:rsidP="00345EF1">
      <w:pPr>
        <w:pStyle w:val="B1"/>
      </w:pPr>
      <w:r w:rsidRPr="0005031C">
        <w:rPr>
          <w:lang w:val="en-US" w:eastAsia="ko-KR"/>
        </w:rPr>
        <w:t>x)</w:t>
      </w:r>
      <w:r w:rsidRPr="0005031C">
        <w:rPr>
          <w:lang w:val="en-US" w:eastAsia="ko-KR"/>
        </w:rPr>
        <w:tab/>
        <w:t>when the UE is not in NB-N1 mode and</w:t>
      </w:r>
      <w:r w:rsidRPr="0005031C">
        <w:rPr>
          <w:lang w:eastAsia="zh-CN"/>
        </w:rPr>
        <w:t xml:space="preserve"> the applicable UE radio capability ID for the current UE radio configuration changes due to a revocation of the network-assigned UE radio capability IDs by the serving PLMN or SNPN;</w:t>
      </w:r>
    </w:p>
    <w:p w14:paraId="20B959CA" w14:textId="77777777" w:rsidR="00345EF1" w:rsidRPr="0005031C" w:rsidRDefault="00345EF1" w:rsidP="00345EF1">
      <w:pPr>
        <w:pStyle w:val="B1"/>
      </w:pPr>
      <w:r w:rsidRPr="0005031C">
        <w:rPr>
          <w:lang w:eastAsia="zh-CN"/>
        </w:rPr>
        <w:t>y)</w:t>
      </w:r>
      <w:r w:rsidRPr="0005031C">
        <w:rPr>
          <w:lang w:eastAsia="zh-CN"/>
        </w:rPr>
        <w:tab/>
        <w:t xml:space="preserve">when </w:t>
      </w:r>
      <w:r w:rsidRPr="0005031C">
        <w:t>the UE receives a REGISTRATION REJECT message with 5GMM cause values #3, #6 or #7 without integrity protection over another access</w:t>
      </w:r>
      <w:r w:rsidRPr="0005031C">
        <w:rPr>
          <w:lang w:eastAsia="zh-CN"/>
        </w:rPr>
        <w:t>;</w:t>
      </w:r>
    </w:p>
    <w:p w14:paraId="01B66A30" w14:textId="77777777" w:rsidR="00345EF1" w:rsidRPr="0005031C" w:rsidRDefault="00345EF1" w:rsidP="00345EF1">
      <w:pPr>
        <w:pStyle w:val="B1"/>
      </w:pPr>
      <w:r w:rsidRPr="0005031C">
        <w:rPr>
          <w:lang w:eastAsia="zh-CN"/>
        </w:rPr>
        <w:t>z)</w:t>
      </w:r>
      <w:r w:rsidRPr="0005031C">
        <w:rPr>
          <w:lang w:eastAsia="zh-CN"/>
        </w:rPr>
        <w:tab/>
      </w:r>
      <w:r w:rsidRPr="0005031C">
        <w:rPr>
          <w:lang w:val="en-US" w:eastAsia="ko-KR"/>
        </w:rPr>
        <w:t>when the UE needs to request new ciphering keys for ciphered broadcast assistance data;</w:t>
      </w:r>
    </w:p>
    <w:p w14:paraId="4E1451B5" w14:textId="77777777" w:rsidR="00345EF1" w:rsidRPr="0005031C" w:rsidRDefault="00345EF1" w:rsidP="00345EF1">
      <w:pPr>
        <w:pStyle w:val="B1"/>
      </w:pPr>
      <w:r w:rsidRPr="0005031C">
        <w:rPr>
          <w:lang w:eastAsia="zh-CN"/>
        </w:rPr>
        <w:t>za)</w:t>
      </w:r>
      <w:r w:rsidRPr="0005031C">
        <w:rPr>
          <w:lang w:eastAsia="zh-CN"/>
        </w:rPr>
        <w:tab/>
        <w:t xml:space="preserve">when due to manual CAG selection the UE has selected a CAG-ID which is not included in the </w:t>
      </w:r>
      <w:r w:rsidRPr="0005031C">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7C8F7547" w14:textId="77777777" w:rsidR="00345EF1" w:rsidRPr="0005031C" w:rsidRDefault="00345EF1" w:rsidP="00345EF1">
      <w:pPr>
        <w:pStyle w:val="B1"/>
        <w:rPr>
          <w:lang w:val="en-US" w:eastAsia="ko-KR"/>
        </w:rPr>
      </w:pPr>
      <w:r w:rsidRPr="0005031C">
        <w:rPr>
          <w:lang w:val="en-US" w:eastAsia="ko-KR"/>
        </w:rPr>
        <w:t>zb)</w:t>
      </w:r>
      <w:r w:rsidRPr="0005031C">
        <w:rPr>
          <w:lang w:val="en-US" w:eastAsia="ko-KR"/>
        </w:rPr>
        <w:tab/>
        <w:t>when the UE needs to start, stop or change the conditions for using the WUS</w:t>
      </w:r>
      <w:r w:rsidRPr="0005031C">
        <w:t xml:space="preserve"> assistance information</w:t>
      </w:r>
      <w:r w:rsidRPr="0005031C">
        <w:rPr>
          <w:lang w:val="en-US" w:eastAsia="ko-KR"/>
        </w:rPr>
        <w:t>;</w:t>
      </w:r>
    </w:p>
    <w:p w14:paraId="2693248C" w14:textId="77777777" w:rsidR="00345EF1" w:rsidRPr="0005031C" w:rsidRDefault="00345EF1" w:rsidP="00345EF1">
      <w:pPr>
        <w:pStyle w:val="B1"/>
        <w:rPr>
          <w:lang w:val="en-US" w:eastAsia="ko-KR"/>
        </w:rPr>
      </w:pPr>
      <w:r w:rsidRPr="0005031C">
        <w:rPr>
          <w:lang w:val="en-US" w:eastAsia="ko-KR"/>
        </w:rPr>
        <w:t>zc)</w:t>
      </w:r>
      <w:r w:rsidRPr="0005031C">
        <w:rPr>
          <w:lang w:val="en-US" w:eastAsia="ko-KR"/>
        </w:rPr>
        <w:tab/>
        <w:t>when the UE changes the UE specific DRX parameters in NB-N1 mode;</w:t>
      </w:r>
    </w:p>
    <w:p w14:paraId="75EDDD28" w14:textId="77777777" w:rsidR="00345EF1" w:rsidRPr="0005031C" w:rsidRDefault="00345EF1" w:rsidP="00345EF1">
      <w:pPr>
        <w:pStyle w:val="B1"/>
      </w:pPr>
      <w:r w:rsidRPr="0005031C">
        <w:t>zd)</w:t>
      </w:r>
      <w:r w:rsidRPr="0005031C">
        <w:tab/>
        <w:t>when the UE in 5GMM-CONNECTED mode with RRC inactive indication enters a new cell with different RAT in current TAI list or not in current TAI list; or</w:t>
      </w:r>
    </w:p>
    <w:p w14:paraId="414A409E" w14:textId="77777777" w:rsidR="00345EF1" w:rsidRPr="0005031C" w:rsidRDefault="00345EF1" w:rsidP="00345EF1">
      <w:pPr>
        <w:pStyle w:val="B1"/>
        <w:rPr>
          <w:lang w:val="en-US" w:eastAsia="ko-KR"/>
        </w:rPr>
      </w:pPr>
      <w:r w:rsidRPr="0005031C">
        <w:rPr>
          <w:lang w:val="en-US" w:eastAsia="ko-KR"/>
        </w:rPr>
        <w:t>ze)</w:t>
      </w:r>
      <w:r w:rsidRPr="0005031C">
        <w:rPr>
          <w:lang w:val="en-US" w:eastAsia="ko-KR"/>
        </w:rPr>
        <w:tab/>
        <w:t xml:space="preserve">when the UE enters state 5GMM-REGISTERED.NORMAL-SERVICE </w:t>
      </w:r>
      <w:r w:rsidRPr="0005031C">
        <w:rPr>
          <w:noProof/>
          <w:lang w:val="en-US"/>
        </w:rPr>
        <w:t xml:space="preserve">or </w:t>
      </w:r>
      <w:r w:rsidRPr="0005031C">
        <w:t>5GMM-REGISTERED.NON-ALLOWED-SERVICE (as described in subclause</w:t>
      </w:r>
      <w:r w:rsidRPr="0005031C">
        <w:rPr>
          <w:rFonts w:hint="eastAsia"/>
        </w:rPr>
        <w:t> </w:t>
      </w:r>
      <w:r w:rsidRPr="0005031C">
        <w:t xml:space="preserve">5.3.5.2) </w:t>
      </w:r>
      <w:r w:rsidRPr="0005031C">
        <w:rPr>
          <w:lang w:val="en-US" w:eastAsia="ko-KR"/>
        </w:rPr>
        <w:t xml:space="preserve">over 3GPP access </w:t>
      </w:r>
      <w:r w:rsidRPr="0005031C">
        <w:t xml:space="preserve">after the UE has sent a </w:t>
      </w:r>
      <w:r w:rsidRPr="0005031C">
        <w:lastRenderedPageBreak/>
        <w:t>NOTIFICATION RESPONSE message over non-3GPP access in response to reception of a NOTIFICATION message over non-3GPP access as specified in subclause 5.6.3.1.</w:t>
      </w:r>
    </w:p>
    <w:p w14:paraId="589DB541" w14:textId="77777777" w:rsidR="00345EF1" w:rsidRPr="0005031C" w:rsidRDefault="00345EF1" w:rsidP="00345EF1">
      <w:r w:rsidRPr="0005031C">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353F5FDF" w14:textId="77777777" w:rsidR="00345EF1" w:rsidRPr="0005031C" w:rsidRDefault="00345EF1" w:rsidP="00345EF1">
      <w:r w:rsidRPr="0005031C">
        <w:t>If the UE indicates "mobility registration updating" in the 5GS registration type IE and the UE supports S1 mode, the UE shall:</w:t>
      </w:r>
    </w:p>
    <w:p w14:paraId="5B4DBF02" w14:textId="77777777" w:rsidR="00345EF1" w:rsidRPr="0005031C" w:rsidRDefault="00345EF1" w:rsidP="00345EF1">
      <w:pPr>
        <w:pStyle w:val="B1"/>
      </w:pPr>
      <w:r w:rsidRPr="0005031C">
        <w:t>-</w:t>
      </w:r>
      <w:r w:rsidRPr="0005031C">
        <w:tab/>
        <w:t>set the S1 mode bit to "S1 mode supported" in the 5GMM capability IE of the REGISTRATION REQUEST message;</w:t>
      </w:r>
    </w:p>
    <w:p w14:paraId="50A59720" w14:textId="77777777" w:rsidR="00345EF1" w:rsidRPr="0005031C" w:rsidRDefault="00345EF1" w:rsidP="00345EF1">
      <w:pPr>
        <w:pStyle w:val="B1"/>
      </w:pPr>
      <w:r w:rsidRPr="0005031C">
        <w:t>-</w:t>
      </w:r>
      <w:r w:rsidRPr="0005031C">
        <w:tab/>
        <w:t>include the S1 UE network capability IE in the REGISTRATION REQUEST message; and</w:t>
      </w:r>
    </w:p>
    <w:p w14:paraId="7BA399F0" w14:textId="77777777" w:rsidR="00345EF1" w:rsidRPr="0005031C" w:rsidRDefault="00345EF1" w:rsidP="00345EF1">
      <w:pPr>
        <w:pStyle w:val="B1"/>
      </w:pPr>
      <w:r w:rsidRPr="0005031C">
        <w:t>-</w:t>
      </w:r>
      <w:r w:rsidRPr="0005031C">
        <w:tab/>
        <w:t>if the UE supports sending an ATTACH REQUEST message containing a PDN CONNECTIVITY REQUEST message with request type set to "handover" to transfer a PDU session from N1 mode to S1 mode, set the HO attach bit to "attach request message containing PDN connectivity request with request type set to handover to transfer PDU session from N1 mode to S1 mode supported" in the 5GMM capability IE of the REGISTRATION REQUEST message.</w:t>
      </w:r>
    </w:p>
    <w:p w14:paraId="4E557AEE" w14:textId="77777777" w:rsidR="00345EF1" w:rsidRPr="0005031C" w:rsidRDefault="00345EF1" w:rsidP="00345EF1">
      <w:r w:rsidRPr="0005031C">
        <w:t xml:space="preserve">If the UE supports the LTE positioning protocol (LPP) in N1 mode as specified in </w:t>
      </w:r>
      <w:r w:rsidRPr="0005031C">
        <w:rPr>
          <w:rFonts w:hint="eastAsia"/>
        </w:rPr>
        <w:t>3GPP TS 36.355 [</w:t>
      </w:r>
      <w:r w:rsidRPr="0005031C">
        <w:t>26</w:t>
      </w:r>
      <w:r w:rsidRPr="0005031C">
        <w:rPr>
          <w:rFonts w:hint="eastAsia"/>
        </w:rPr>
        <w:t>]</w:t>
      </w:r>
      <w:r w:rsidRPr="0005031C">
        <w:t>, the UE shall set the LPP bit to "LPP in N1 mode supported" in the 5GMM capability IE of the REGISTRATION REQUEST message.</w:t>
      </w:r>
    </w:p>
    <w:p w14:paraId="4059E848" w14:textId="77777777" w:rsidR="00345EF1" w:rsidRPr="0005031C" w:rsidRDefault="00345EF1" w:rsidP="00345EF1">
      <w:r w:rsidRPr="0005031C">
        <w:t xml:space="preserve">If the UE supports the Location Services (LCS) notification mechanisms in N1 mode as specified in </w:t>
      </w:r>
      <w:r w:rsidRPr="0005031C">
        <w:rPr>
          <w:rFonts w:hint="eastAsia"/>
        </w:rPr>
        <w:t>3GPP TS 23.</w:t>
      </w:r>
      <w:r w:rsidRPr="0005031C">
        <w:t>273</w:t>
      </w:r>
      <w:r w:rsidRPr="0005031C">
        <w:rPr>
          <w:rFonts w:hint="eastAsia"/>
        </w:rPr>
        <w:t> [6B]</w:t>
      </w:r>
      <w:r w:rsidRPr="0005031C">
        <w:t>, the UE shall set the 5G-LCS bit to " LCS notification mechanisms supported" in the 5GMM capability IE of the REGISTRATION REQUEST message.</w:t>
      </w:r>
    </w:p>
    <w:p w14:paraId="5430FA9B" w14:textId="77777777" w:rsidR="00345EF1" w:rsidRPr="0005031C" w:rsidRDefault="00345EF1" w:rsidP="00345EF1">
      <w:r w:rsidRPr="0005031C">
        <w:t>For all cases except case b), when the UE is not in NB-N1 mode and the UE supports RACS, the UE shall set the RACS bit to "RACS supported" in the 5GMM capability IE of the REGISTRATION REQUEST message.</w:t>
      </w:r>
    </w:p>
    <w:p w14:paraId="760AEE16" w14:textId="77777777" w:rsidR="00345EF1" w:rsidRPr="0005031C" w:rsidRDefault="00345EF1" w:rsidP="00345EF1">
      <w:r w:rsidRPr="0005031C">
        <w:t xml:space="preserve">If the UE supports 5G-SRVCC from NG-RAN to UTRAN as specified in </w:t>
      </w:r>
      <w:r w:rsidRPr="0005031C">
        <w:rPr>
          <w:rFonts w:hint="eastAsia"/>
        </w:rPr>
        <w:t>3GPP TS </w:t>
      </w:r>
      <w:r w:rsidRPr="0005031C">
        <w:t>23.216</w:t>
      </w:r>
      <w:r w:rsidRPr="0005031C">
        <w:rPr>
          <w:rFonts w:hint="eastAsia"/>
        </w:rPr>
        <w:t> [</w:t>
      </w:r>
      <w:r w:rsidRPr="0005031C">
        <w:t>6A</w:t>
      </w:r>
      <w:r w:rsidRPr="0005031C">
        <w:rPr>
          <w:rFonts w:hint="eastAsia"/>
        </w:rPr>
        <w:t>]</w:t>
      </w:r>
      <w:r w:rsidRPr="0005031C">
        <w:t>, the UE shall set:</w:t>
      </w:r>
    </w:p>
    <w:p w14:paraId="1C5CC3C5" w14:textId="77777777" w:rsidR="00345EF1" w:rsidRPr="0005031C" w:rsidRDefault="00345EF1" w:rsidP="00345EF1">
      <w:pPr>
        <w:pStyle w:val="B1"/>
      </w:pPr>
      <w:r w:rsidRPr="0005031C">
        <w:t>-</w:t>
      </w:r>
      <w:r w:rsidRPr="0005031C">
        <w:tab/>
        <w:t>the 5G-SRVCC from NG-RAN to UTRAN capability bit to "5G-SRVCC from NG-RAN to UTRAN supported" in the 5GMM capability IE of the REGISTRATION REQUEST message for all cases except case</w:t>
      </w:r>
      <w:r w:rsidRPr="0005031C">
        <w:rPr>
          <w:lang w:val="en-US" w:eastAsia="zh-CN"/>
        </w:rPr>
        <w:t> </w:t>
      </w:r>
      <w:r w:rsidRPr="0005031C">
        <w:t>b; and</w:t>
      </w:r>
    </w:p>
    <w:p w14:paraId="2DCF271F" w14:textId="77777777" w:rsidR="00345EF1" w:rsidRPr="0005031C" w:rsidRDefault="00345EF1" w:rsidP="00345EF1">
      <w:pPr>
        <w:pStyle w:val="B1"/>
      </w:pPr>
      <w:r w:rsidRPr="0005031C">
        <w:t>-</w:t>
      </w:r>
      <w:r w:rsidRPr="0005031C">
        <w:tab/>
        <w:t>include the Mobile station classmark</w:t>
      </w:r>
      <w:r w:rsidRPr="0005031C">
        <w:rPr>
          <w:lang w:val="en-US" w:eastAsia="zh-CN"/>
        </w:rPr>
        <w:t xml:space="preserve"> 2 IE and the Supported codecs IE</w:t>
      </w:r>
      <w:r w:rsidRPr="0005031C">
        <w:t xml:space="preserve"> in the REGISTRATION REQUEST message for all cases except case</w:t>
      </w:r>
      <w:r w:rsidRPr="0005031C">
        <w:rPr>
          <w:lang w:val="en-US" w:eastAsia="zh-CN"/>
        </w:rPr>
        <w:t> </w:t>
      </w:r>
      <w:r w:rsidRPr="0005031C">
        <w:t>b.</w:t>
      </w:r>
    </w:p>
    <w:p w14:paraId="7F1C9FD5" w14:textId="77777777" w:rsidR="00345EF1" w:rsidRPr="0005031C" w:rsidRDefault="00345EF1" w:rsidP="00345EF1">
      <w:r w:rsidRPr="0005031C">
        <w:t>If the UE supports the restriction on use of enhanced coverage, the UE shall set the RestrictEC bit to "Restriction on use of enhanced coverage supported" in the 5GMM capability IE of the REGISTRATION REQUEST message.</w:t>
      </w:r>
    </w:p>
    <w:p w14:paraId="082CAAD7" w14:textId="77777777" w:rsidR="00345EF1" w:rsidRPr="0005031C" w:rsidRDefault="00345EF1" w:rsidP="00345EF1">
      <w:r w:rsidRPr="0005031C">
        <w:t>If the UE supports network slice-specific authentication and authorization, the UE shall set the NSSAA bit to "network slice-specific authentication and authorization supported" in the 5GMM capability IE of the REGISTRATION REQUEST message for all cases except case b.</w:t>
      </w:r>
    </w:p>
    <w:p w14:paraId="34A2A258" w14:textId="77777777" w:rsidR="00345EF1" w:rsidRPr="0005031C" w:rsidRDefault="00345EF1" w:rsidP="00345EF1">
      <w:r w:rsidRPr="0005031C">
        <w:t>If the UE supports CAG feature, the UE shall set the CAG bit to "CAG Supported" in the 5GMM capability IE of the REGISTRATION REQUEST message.</w:t>
      </w:r>
    </w:p>
    <w:p w14:paraId="5E3AD233" w14:textId="77777777" w:rsidR="00345EF1" w:rsidRPr="0005031C" w:rsidRDefault="00345EF1" w:rsidP="00345EF1">
      <w:r w:rsidRPr="0005031C">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119ECC44" w14:textId="77777777" w:rsidR="00345EF1" w:rsidRPr="0005031C" w:rsidRDefault="00345EF1" w:rsidP="00345EF1">
      <w:pPr>
        <w:pStyle w:val="NO"/>
      </w:pPr>
      <w:r w:rsidRPr="0005031C">
        <w:t>NOTE 2:</w:t>
      </w:r>
      <w:r w:rsidRPr="0005031C">
        <w:tab/>
        <w:t>In this version of the protocol, the UE can only include the Payload container IE in the REGISTRATION REQUEST message to carry a payload of type "UE policy container".</w:t>
      </w:r>
    </w:p>
    <w:p w14:paraId="140F0919" w14:textId="77777777" w:rsidR="00345EF1" w:rsidRPr="0005031C" w:rsidRDefault="00345EF1" w:rsidP="00345EF1">
      <w:pPr>
        <w:pStyle w:val="B1"/>
      </w:pPr>
      <w:r w:rsidRPr="0005031C">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FDCC6FF" w14:textId="77777777" w:rsidR="00345EF1" w:rsidRPr="0005031C" w:rsidRDefault="00345EF1" w:rsidP="00345EF1">
      <w:pPr>
        <w:pStyle w:val="B1"/>
      </w:pPr>
      <w:r w:rsidRPr="0005031C">
        <w:t xml:space="preserve">When initiating a registration procedure for mobility and periodic registration update and the UE needs to send the 5GS update type IE for a reason different than indicating a change in requirement to use SMS over NAS, the UE </w:t>
      </w:r>
      <w:r w:rsidRPr="0005031C">
        <w:lastRenderedPageBreak/>
        <w:t>shall set the SMS requested bit of the 5GS update type IE in the REGISTRATION REQUEST message to the same value as indicated by the UE in the last REGISTRATION REQUEST message.</w:t>
      </w:r>
    </w:p>
    <w:p w14:paraId="73CADFFA" w14:textId="77777777" w:rsidR="00345EF1" w:rsidRPr="0005031C" w:rsidRDefault="00345EF1" w:rsidP="00345EF1">
      <w:pPr>
        <w:pStyle w:val="B1"/>
      </w:pPr>
      <w:r w:rsidRPr="0005031C">
        <w:t>If the UE no longer requires the use of SMS over NAS, then the UE shall include the 5GS update type IE in the REGISTRATION REQUEST message with the SMS requested bit set to "SMS over NAS not supported".</w:t>
      </w:r>
    </w:p>
    <w:p w14:paraId="48FF74A1" w14:textId="77777777" w:rsidR="00345EF1" w:rsidRPr="0005031C" w:rsidRDefault="00345EF1" w:rsidP="00345EF1">
      <w:pPr>
        <w:pStyle w:val="B1"/>
      </w:pPr>
      <w:r w:rsidRPr="0005031C">
        <w:t>After sending the REGISTRATION REQUEST message to the AMF the UE shall start timer T3510. If timer T3502 is currently running, the UE shall stop timer T3502. If timer T3511 is currently running, the UE shall stop timer T3511.</w:t>
      </w:r>
    </w:p>
    <w:p w14:paraId="0B2A133E" w14:textId="77777777" w:rsidR="00345EF1" w:rsidRPr="0005031C" w:rsidRDefault="00345EF1" w:rsidP="00345EF1">
      <w:pPr>
        <w:pStyle w:val="B1"/>
      </w:pPr>
      <w:r w:rsidRPr="0005031C">
        <w:t>If the last visited registered TAI is available, the UE shall include the last visited registered TAI in the REGISTRATION REQUEST message.</w:t>
      </w:r>
    </w:p>
    <w:p w14:paraId="6830E153" w14:textId="77777777" w:rsidR="00345EF1" w:rsidRPr="0005031C" w:rsidRDefault="00345EF1" w:rsidP="00345EF1">
      <w:pPr>
        <w:pStyle w:val="B1"/>
      </w:pPr>
      <w:r w:rsidRPr="0005031C">
        <w:t>The UE shall handle the 5GS mobile identity IE in the REGISTRATION REQUEST message as follows:</w:t>
      </w:r>
    </w:p>
    <w:p w14:paraId="36412902" w14:textId="77777777" w:rsidR="00345EF1" w:rsidRPr="0005031C" w:rsidRDefault="00345EF1" w:rsidP="00345EF1">
      <w:pPr>
        <w:pStyle w:val="B1"/>
      </w:pPr>
      <w:r w:rsidRPr="0005031C">
        <w:t>a)</w:t>
      </w:r>
      <w:r w:rsidRPr="0005031C">
        <w:tab/>
        <w:t>i</w:t>
      </w:r>
      <w:r w:rsidRPr="0005031C">
        <w:rPr>
          <w:rFonts w:hint="eastAsia"/>
        </w:rPr>
        <w:t xml:space="preserve">f </w:t>
      </w:r>
      <w:r w:rsidRPr="0005031C">
        <w:t xml:space="preserve">the </w:t>
      </w:r>
      <w:r w:rsidRPr="0005031C">
        <w:rPr>
          <w:rFonts w:hint="eastAsia"/>
        </w:rPr>
        <w:t>UE</w:t>
      </w:r>
      <w:r w:rsidRPr="0005031C">
        <w:t xml:space="preserve"> is operating in the single-registration mode,</w:t>
      </w:r>
      <w:r w:rsidRPr="0005031C">
        <w:rPr>
          <w:rFonts w:hint="eastAsia"/>
        </w:rPr>
        <w:t xml:space="preserve"> performs </w:t>
      </w:r>
      <w:r w:rsidRPr="0005031C">
        <w:t xml:space="preserve">inter-system change </w:t>
      </w:r>
      <w:r w:rsidRPr="0005031C">
        <w:rPr>
          <w:rFonts w:hint="eastAsia"/>
        </w:rPr>
        <w:t>from S1 mode to N1 mode,</w:t>
      </w:r>
      <w:r w:rsidRPr="0005031C">
        <w:t xml:space="preserve"> and the UE holds a valid 4G-GUTI, t</w:t>
      </w:r>
      <w:r w:rsidRPr="0005031C">
        <w:rPr>
          <w:rFonts w:hint="eastAsia"/>
        </w:rPr>
        <w:t xml:space="preserve">he UE shall include the 5G-GUTI </w:t>
      </w:r>
      <w:r w:rsidRPr="0005031C">
        <w:t>mapped from the 4G-GUTI</w:t>
      </w:r>
      <w:r w:rsidRPr="0005031C">
        <w:rPr>
          <w:rFonts w:hint="eastAsia"/>
        </w:rPr>
        <w:t xml:space="preserve"> </w:t>
      </w:r>
      <w:r w:rsidRPr="0005031C">
        <w:t xml:space="preserve">as specified in 3GPP TS 23.003 [4] </w:t>
      </w:r>
      <w:r w:rsidRPr="0005031C">
        <w:rPr>
          <w:rFonts w:hint="eastAsia"/>
        </w:rPr>
        <w:t xml:space="preserve">in </w:t>
      </w:r>
      <w:r w:rsidRPr="0005031C">
        <w:t>the 5GS mobile identity IE. Additionally, if the UE holds a valid 5G</w:t>
      </w:r>
      <w:r w:rsidRPr="0005031C">
        <w:noBreakHyphen/>
        <w:t>GUTI, the UE shall include the 5G-GUTI in the Additional GUTI IE in the REGISTRATION REQUEST message in the following order:</w:t>
      </w:r>
    </w:p>
    <w:p w14:paraId="7CCF153A" w14:textId="77777777" w:rsidR="00345EF1" w:rsidRPr="0005031C" w:rsidRDefault="00345EF1" w:rsidP="00345EF1">
      <w:pPr>
        <w:pStyle w:val="B2"/>
      </w:pPr>
      <w:r w:rsidRPr="0005031C">
        <w:t>1)</w:t>
      </w:r>
      <w:r w:rsidRPr="0005031C">
        <w:tab/>
        <w:t>a valid 5G-GUTI that was previously assigned by the same PLMN with which the UE is performing the registration, if available;</w:t>
      </w:r>
    </w:p>
    <w:p w14:paraId="2F6E5AAA" w14:textId="77777777" w:rsidR="00345EF1" w:rsidRPr="0005031C" w:rsidRDefault="00345EF1" w:rsidP="00345EF1">
      <w:pPr>
        <w:pStyle w:val="B2"/>
      </w:pPr>
      <w:r w:rsidRPr="0005031C">
        <w:t>2)</w:t>
      </w:r>
      <w:r w:rsidRPr="0005031C">
        <w:tab/>
        <w:t>a valid 5G-GUTI that was previously assigned by an equivalent PLMN, if available; and</w:t>
      </w:r>
    </w:p>
    <w:p w14:paraId="37990AB1" w14:textId="77777777" w:rsidR="00345EF1" w:rsidRPr="0005031C" w:rsidRDefault="00345EF1" w:rsidP="00345EF1">
      <w:pPr>
        <w:pStyle w:val="B2"/>
      </w:pPr>
      <w:r w:rsidRPr="0005031C">
        <w:t>3)</w:t>
      </w:r>
      <w:r w:rsidRPr="0005031C">
        <w:tab/>
        <w:t>a valid 5G-GUTI that was previously assigned by any other PLMN, if available; and</w:t>
      </w:r>
    </w:p>
    <w:p w14:paraId="053C0777" w14:textId="77777777" w:rsidR="00345EF1" w:rsidRPr="0005031C" w:rsidRDefault="00345EF1" w:rsidP="00345EF1">
      <w:pPr>
        <w:pStyle w:val="NO"/>
      </w:pPr>
      <w:r w:rsidRPr="0005031C">
        <w:t>NOTE 3:</w:t>
      </w:r>
      <w:r w:rsidRPr="0005031C">
        <w:tab/>
        <w:t>The 5G-GUTI included in the Additional GUTI IE is a native 5G-GUTI.</w:t>
      </w:r>
    </w:p>
    <w:p w14:paraId="6AF70791" w14:textId="77777777" w:rsidR="00345EF1" w:rsidRPr="0005031C" w:rsidRDefault="00345EF1" w:rsidP="00345EF1">
      <w:pPr>
        <w:pStyle w:val="B1"/>
      </w:pPr>
      <w:r w:rsidRPr="0005031C">
        <w:t>b)</w:t>
      </w:r>
      <w:r w:rsidRPr="0005031C">
        <w:tab/>
        <w:t>for all other cases, i</w:t>
      </w:r>
      <w:r w:rsidRPr="0005031C">
        <w:rPr>
          <w:rFonts w:hint="eastAsia"/>
        </w:rPr>
        <w:t xml:space="preserve">f the UE holds a valid </w:t>
      </w:r>
      <w:r w:rsidRPr="0005031C">
        <w:t>5G-GUTI, the UE shall indicate the 5G-GUTI in the 5GS mobile identity IE.</w:t>
      </w:r>
    </w:p>
    <w:p w14:paraId="21EA2D61" w14:textId="77777777" w:rsidR="00345EF1" w:rsidRPr="0005031C" w:rsidRDefault="00345EF1" w:rsidP="00345EF1">
      <w:r w:rsidRPr="0005031C">
        <w:t xml:space="preserve">If the UE supports MICO mode and requests the use of MICO mode, then the UE shall include the MICO indication IE in the REGISTRATION </w:t>
      </w:r>
      <w:r w:rsidRPr="0005031C">
        <w:rPr>
          <w:rFonts w:hint="eastAsia"/>
        </w:rPr>
        <w:t>REQUEST message</w:t>
      </w:r>
      <w:r w:rsidRPr="0005031C">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FDBA4B3" w14:textId="77777777" w:rsidR="00345EF1" w:rsidRPr="0005031C" w:rsidRDefault="00345EF1" w:rsidP="00345EF1">
      <w:r w:rsidRPr="0005031C">
        <w:t xml:space="preserve">If the UE needs to use or </w:t>
      </w:r>
      <w:r w:rsidRPr="0005031C">
        <w:rPr>
          <w:rFonts w:hint="eastAsia"/>
        </w:rPr>
        <w:t>change the</w:t>
      </w:r>
      <w:r w:rsidRPr="0005031C">
        <w:t xml:space="preserve"> UE specific DRX parameter</w:t>
      </w:r>
      <w:r w:rsidRPr="0005031C">
        <w:rPr>
          <w:rFonts w:hint="eastAsia"/>
        </w:rPr>
        <w:t>s</w:t>
      </w:r>
      <w:r w:rsidRPr="0005031C">
        <w:t xml:space="preserve">, the UE shall include </w:t>
      </w:r>
      <w:r w:rsidRPr="0005031C">
        <w:rPr>
          <w:rFonts w:hint="eastAsia"/>
        </w:rPr>
        <w:t xml:space="preserve">the Requested </w:t>
      </w:r>
      <w:r w:rsidRPr="0005031C">
        <w:t>DRX parameter</w:t>
      </w:r>
      <w:r w:rsidRPr="0005031C">
        <w:rPr>
          <w:rFonts w:hint="eastAsia"/>
        </w:rPr>
        <w:t>s</w:t>
      </w:r>
      <w:r w:rsidRPr="0005031C">
        <w:t xml:space="preserve"> IE</w:t>
      </w:r>
      <w:r w:rsidRPr="0005031C">
        <w:rPr>
          <w:rFonts w:hint="eastAsia"/>
        </w:rPr>
        <w:t xml:space="preserve"> in</w:t>
      </w:r>
      <w:r w:rsidRPr="0005031C">
        <w:t xml:space="preserve"> the REGISTRATION REQUEST message.</w:t>
      </w:r>
    </w:p>
    <w:p w14:paraId="184A454A" w14:textId="77777777" w:rsidR="00345EF1" w:rsidRPr="0005031C" w:rsidRDefault="00345EF1" w:rsidP="00345EF1">
      <w:r w:rsidRPr="0005031C">
        <w:t xml:space="preserve">If the UE is in NB-N1 mode and if the UE needs to use or </w:t>
      </w:r>
      <w:r w:rsidRPr="0005031C">
        <w:rPr>
          <w:rFonts w:hint="eastAsia"/>
        </w:rPr>
        <w:t>change the</w:t>
      </w:r>
      <w:r w:rsidRPr="0005031C">
        <w:t xml:space="preserve"> UE specific DRX parameter</w:t>
      </w:r>
      <w:r w:rsidRPr="0005031C">
        <w:rPr>
          <w:rFonts w:hint="eastAsia"/>
        </w:rPr>
        <w:t>s</w:t>
      </w:r>
      <w:r w:rsidRPr="0005031C">
        <w:t xml:space="preserve"> for NB-N1 mode, the UE shall include </w:t>
      </w:r>
      <w:r w:rsidRPr="0005031C">
        <w:rPr>
          <w:rFonts w:hint="eastAsia"/>
        </w:rPr>
        <w:t xml:space="preserve">the Requested </w:t>
      </w:r>
      <w:r w:rsidRPr="0005031C">
        <w:t>NB-N1 mode DRX parameter</w:t>
      </w:r>
      <w:r w:rsidRPr="0005031C">
        <w:rPr>
          <w:rFonts w:hint="eastAsia"/>
        </w:rPr>
        <w:t>s</w:t>
      </w:r>
      <w:r w:rsidRPr="0005031C">
        <w:t xml:space="preserve"> IE</w:t>
      </w:r>
      <w:r w:rsidRPr="0005031C">
        <w:rPr>
          <w:rFonts w:hint="eastAsia"/>
        </w:rPr>
        <w:t xml:space="preserve"> in</w:t>
      </w:r>
      <w:r w:rsidRPr="0005031C">
        <w:t xml:space="preserve"> the REGISTRATION REQUEST message.</w:t>
      </w:r>
    </w:p>
    <w:p w14:paraId="7450EEB0" w14:textId="77777777" w:rsidR="00345EF1" w:rsidRPr="0005031C" w:rsidRDefault="00345EF1" w:rsidP="00345EF1">
      <w:r w:rsidRPr="0005031C">
        <w:t>If the UE supports eDRX and requests the use of eDRX, the UE shall include the Requested extended DRX parameters IE in the REGISTRATION REQUEST message.</w:t>
      </w:r>
    </w:p>
    <w:p w14:paraId="5FE1C8BA" w14:textId="77777777" w:rsidR="00345EF1" w:rsidRPr="0005031C" w:rsidRDefault="00345EF1" w:rsidP="00345EF1">
      <w:r w:rsidRPr="0005031C">
        <w:t>If the UE needs to request LADN information for specific LADN DNN(s) or indicates a request for LADN information as specified in 3GPP TS 23.501 [8], the UE shall include the LADN indication IE in the REGISTRATION REQUEST message and:</w:t>
      </w:r>
    </w:p>
    <w:p w14:paraId="73DE6BE5" w14:textId="77777777" w:rsidR="00345EF1" w:rsidRPr="0005031C" w:rsidRDefault="00345EF1" w:rsidP="00345EF1">
      <w:pPr>
        <w:pStyle w:val="B1"/>
      </w:pPr>
      <w:r w:rsidRPr="0005031C">
        <w:t>-</w:t>
      </w:r>
      <w:r w:rsidRPr="0005031C">
        <w:tab/>
        <w:t>request specific LADN DNNs by including a LADN DNN value in the LADN indication IE for each LADN DNN for which the UE requests LADN information; or</w:t>
      </w:r>
    </w:p>
    <w:p w14:paraId="36DE38B6" w14:textId="77777777" w:rsidR="00345EF1" w:rsidRPr="0005031C" w:rsidRDefault="00345EF1" w:rsidP="00345EF1">
      <w:pPr>
        <w:pStyle w:val="B1"/>
      </w:pPr>
      <w:r w:rsidRPr="0005031C">
        <w:t>-</w:t>
      </w:r>
      <w:r w:rsidRPr="0005031C">
        <w:tab/>
        <w:t>to indicate a request for LADN information by not including any LADN DNN value in the LADN indication IE.</w:t>
      </w:r>
    </w:p>
    <w:p w14:paraId="06327629" w14:textId="77777777" w:rsidR="00345EF1" w:rsidRPr="0005031C" w:rsidRDefault="00345EF1" w:rsidP="00345EF1">
      <w:r w:rsidRPr="0005031C">
        <w:rPr>
          <w:rFonts w:hint="eastAsia"/>
        </w:rPr>
        <w:t xml:space="preserve">If the UE is initiating the </w:t>
      </w:r>
      <w:r w:rsidRPr="0005031C">
        <w:t xml:space="preserve">registration procedure for </w:t>
      </w:r>
      <w:r w:rsidRPr="0005031C">
        <w:rPr>
          <w:rFonts w:hint="eastAsia"/>
        </w:rPr>
        <w:t xml:space="preserve">mobility </w:t>
      </w:r>
      <w:r w:rsidRPr="0005031C">
        <w:t xml:space="preserve">and periodic </w:t>
      </w:r>
      <w:r w:rsidRPr="0005031C">
        <w:rPr>
          <w:rFonts w:hint="eastAsia"/>
        </w:rPr>
        <w:t xml:space="preserve">registration update, the UE may include the </w:t>
      </w:r>
      <w:r w:rsidRPr="0005031C">
        <w:t>Uplink data status</w:t>
      </w:r>
      <w:r w:rsidRPr="0005031C">
        <w:rPr>
          <w:rFonts w:hint="eastAsia"/>
        </w:rPr>
        <w:t xml:space="preserve"> IE to indicate</w:t>
      </w:r>
      <w:r w:rsidRPr="0005031C">
        <w:t xml:space="preserve"> </w:t>
      </w:r>
      <w:r w:rsidRPr="0005031C">
        <w:rPr>
          <w:rFonts w:hint="eastAsia"/>
        </w:rPr>
        <w:t>which</w:t>
      </w:r>
      <w:r w:rsidRPr="0005031C">
        <w:t xml:space="preserve"> PDU session(s) that is</w:t>
      </w:r>
      <w:r w:rsidRPr="0005031C">
        <w:rPr>
          <w:rFonts w:hint="eastAsia"/>
        </w:rPr>
        <w:t>:</w:t>
      </w:r>
    </w:p>
    <w:p w14:paraId="58EBC6C7" w14:textId="77777777" w:rsidR="00345EF1" w:rsidRPr="0005031C" w:rsidRDefault="00345EF1" w:rsidP="00345EF1">
      <w:pPr>
        <w:pStyle w:val="B1"/>
        <w:rPr>
          <w:lang w:eastAsia="zh-CN"/>
        </w:rPr>
      </w:pPr>
      <w:r w:rsidRPr="0005031C">
        <w:rPr>
          <w:rFonts w:hint="eastAsia"/>
          <w:lang w:eastAsia="zh-CN"/>
        </w:rPr>
        <w:t>-</w:t>
      </w:r>
      <w:r w:rsidRPr="0005031C">
        <w:rPr>
          <w:rFonts w:hint="eastAsia"/>
          <w:lang w:eastAsia="zh-CN"/>
        </w:rPr>
        <w:tab/>
        <w:t xml:space="preserve">not </w:t>
      </w:r>
      <w:r w:rsidRPr="0005031C">
        <w:t xml:space="preserve">associated </w:t>
      </w:r>
      <w:r w:rsidRPr="0005031C">
        <w:rPr>
          <w:rFonts w:hint="eastAsia"/>
          <w:lang w:eastAsia="zh-CN"/>
        </w:rPr>
        <w:t>with control plane only indication;</w:t>
      </w:r>
    </w:p>
    <w:p w14:paraId="6835AFDC" w14:textId="77777777" w:rsidR="00345EF1" w:rsidRPr="0005031C" w:rsidRDefault="00345EF1" w:rsidP="00345EF1">
      <w:pPr>
        <w:pStyle w:val="B1"/>
      </w:pPr>
      <w:r w:rsidRPr="0005031C">
        <w:rPr>
          <w:rFonts w:hint="eastAsia"/>
          <w:lang w:eastAsia="zh-CN"/>
        </w:rPr>
        <w:t>-</w:t>
      </w:r>
      <w:r w:rsidRPr="0005031C">
        <w:rPr>
          <w:rFonts w:hint="eastAsia"/>
          <w:lang w:eastAsia="zh-CN"/>
        </w:rPr>
        <w:tab/>
      </w:r>
      <w:r w:rsidRPr="0005031C">
        <w:t>associated with the access type the REGISTRATION REQUEST message is sent over; and</w:t>
      </w:r>
    </w:p>
    <w:p w14:paraId="6EA87684" w14:textId="77777777" w:rsidR="00345EF1" w:rsidRPr="0005031C" w:rsidRDefault="00345EF1" w:rsidP="00345EF1">
      <w:pPr>
        <w:pStyle w:val="B1"/>
      </w:pPr>
      <w:r w:rsidRPr="0005031C">
        <w:lastRenderedPageBreak/>
        <w:t>-</w:t>
      </w:r>
      <w:r w:rsidRPr="0005031C">
        <w:tab/>
      </w:r>
      <w:r w:rsidRPr="0005031C">
        <w:rPr>
          <w:rFonts w:hint="eastAsia"/>
        </w:rPr>
        <w:t>have pending user data to be sent</w:t>
      </w:r>
      <w:r w:rsidRPr="0005031C">
        <w:t xml:space="preserve"> over user plane</w:t>
      </w:r>
      <w:r w:rsidRPr="0005031C">
        <w:rPr>
          <w:rFonts w:hint="eastAsia"/>
        </w:rPr>
        <w:t>.</w:t>
      </w:r>
    </w:p>
    <w:p w14:paraId="4FD79FDC" w14:textId="77777777" w:rsidR="00345EF1" w:rsidRPr="0005031C" w:rsidRDefault="00345EF1" w:rsidP="00345EF1">
      <w:r w:rsidRPr="0005031C">
        <w:t xml:space="preserve">If the UE has one or more active always-on PDU sessions associated with the access type </w:t>
      </w:r>
      <w:r w:rsidRPr="0005031C">
        <w:rPr>
          <w:rFonts w:hint="eastAsia"/>
        </w:rPr>
        <w:t xml:space="preserve">over which </w:t>
      </w:r>
      <w:r w:rsidRPr="0005031C">
        <w:t>the REGISTRATION REQUEST message is sent and the user-plane resources for these PDU sessions are not established, the UE shall include the Uplink data status IE</w:t>
      </w:r>
      <w:r w:rsidRPr="0005031C" w:rsidDel="005E6C2D">
        <w:rPr>
          <w:rFonts w:hint="eastAsia"/>
        </w:rPr>
        <w:t xml:space="preserve"> </w:t>
      </w:r>
      <w:r w:rsidRPr="0005031C">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E1CA925" w14:textId="77777777" w:rsidR="00345EF1" w:rsidRPr="0005031C" w:rsidRDefault="00345EF1" w:rsidP="00345EF1">
      <w:r w:rsidRPr="0005031C">
        <w:t>If the UE has one or more active PDU sessions which are not accepted by the network as always-on PDU sessions and no uplink user data pending to be sent for those PDU sessions, the UE shall not include those PDU sessions in the Uplink data status IE in the REGISTRATION REQUEST message.</w:t>
      </w:r>
    </w:p>
    <w:p w14:paraId="4C91AB56" w14:textId="77777777" w:rsidR="00345EF1" w:rsidRPr="0005031C" w:rsidRDefault="00345EF1" w:rsidP="00345EF1">
      <w:r w:rsidRPr="0005031C">
        <w:t>W</w:t>
      </w:r>
      <w:r w:rsidRPr="0005031C">
        <w:rPr>
          <w:rFonts w:hint="eastAsia"/>
        </w:rPr>
        <w:t>hen the registration</w:t>
      </w:r>
      <w:r w:rsidRPr="0005031C">
        <w:t xml:space="preserve"> procedure for mobility and periodic registration update is initiated </w:t>
      </w:r>
      <w:r w:rsidRPr="0005031C">
        <w:rPr>
          <w:rFonts w:hint="eastAsia"/>
        </w:rPr>
        <w:t>in 5GMM-IDLE</w:t>
      </w:r>
      <w:r w:rsidRPr="0005031C">
        <w:t xml:space="preserve"> </w:t>
      </w:r>
      <w:r w:rsidRPr="0005031C">
        <w:rPr>
          <w:rFonts w:hint="eastAsia"/>
        </w:rPr>
        <w:t>mode</w:t>
      </w:r>
      <w:r w:rsidRPr="0005031C">
        <w:t xml:space="preserve">, the UE may include a </w:t>
      </w:r>
      <w:r w:rsidRPr="0005031C">
        <w:rPr>
          <w:rFonts w:hint="eastAsia"/>
        </w:rPr>
        <w:t xml:space="preserve">PDU session status </w:t>
      </w:r>
      <w:r w:rsidRPr="0005031C">
        <w:t xml:space="preserve">IE in the </w:t>
      </w:r>
      <w:r w:rsidRPr="0005031C">
        <w:rPr>
          <w:rFonts w:hint="eastAsia"/>
        </w:rPr>
        <w:t>REGISTRATION</w:t>
      </w:r>
      <w:r w:rsidRPr="0005031C">
        <w:t xml:space="preserve"> REQUEST message, indicating:</w:t>
      </w:r>
    </w:p>
    <w:p w14:paraId="0B66D33E" w14:textId="77777777" w:rsidR="00345EF1" w:rsidRPr="0005031C" w:rsidRDefault="00345EF1" w:rsidP="00345EF1">
      <w:pPr>
        <w:pStyle w:val="B1"/>
      </w:pPr>
      <w:r w:rsidRPr="0005031C">
        <w:t>-</w:t>
      </w:r>
      <w:r w:rsidRPr="0005031C">
        <w:tab/>
        <w:t xml:space="preserve">which single access </w:t>
      </w:r>
      <w:r w:rsidRPr="0005031C">
        <w:rPr>
          <w:rFonts w:hint="eastAsia"/>
        </w:rPr>
        <w:t>PDU session</w:t>
      </w:r>
      <w:r w:rsidRPr="0005031C">
        <w:t xml:space="preserve">s associated with the access type the </w:t>
      </w:r>
      <w:r w:rsidRPr="0005031C">
        <w:rPr>
          <w:rFonts w:hint="eastAsia"/>
        </w:rPr>
        <w:t>REGISTRATION</w:t>
      </w:r>
      <w:r w:rsidRPr="0005031C">
        <w:t xml:space="preserve"> REQUEST message is sent over are active in the UE; and</w:t>
      </w:r>
    </w:p>
    <w:p w14:paraId="02C2B291" w14:textId="77777777" w:rsidR="00345EF1" w:rsidRPr="0005031C" w:rsidRDefault="00345EF1" w:rsidP="00345EF1">
      <w:pPr>
        <w:pStyle w:val="B1"/>
      </w:pPr>
      <w:r w:rsidRPr="0005031C">
        <w:t>-</w:t>
      </w:r>
      <w:r w:rsidRPr="0005031C">
        <w:tab/>
        <w:t xml:space="preserve">which MA </w:t>
      </w:r>
      <w:r w:rsidRPr="0005031C">
        <w:rPr>
          <w:rFonts w:hint="eastAsia"/>
        </w:rPr>
        <w:t>PDU session</w:t>
      </w:r>
      <w:r w:rsidRPr="0005031C">
        <w:t xml:space="preserve">s are active and having user plane resources established in the UE on the access the </w:t>
      </w:r>
      <w:r w:rsidRPr="0005031C">
        <w:rPr>
          <w:rFonts w:hint="eastAsia"/>
        </w:rPr>
        <w:t>REGISTRATION</w:t>
      </w:r>
      <w:r w:rsidRPr="0005031C">
        <w:t xml:space="preserve"> REQUEST message is sent over</w:t>
      </w:r>
      <w:r w:rsidRPr="0005031C">
        <w:rPr>
          <w:rFonts w:hint="eastAsia"/>
        </w:rPr>
        <w:t>.</w:t>
      </w:r>
    </w:p>
    <w:p w14:paraId="02490B45" w14:textId="77777777" w:rsidR="00345EF1" w:rsidRPr="0005031C" w:rsidRDefault="00345EF1" w:rsidP="00345EF1">
      <w:r w:rsidRPr="0005031C">
        <w:t xml:space="preserve">If the UE received a paging message with the access type indicating non-3GPP access, the UE shall include the Allowed PDU session status IE in the REGISTRATION REQUEST message indicating </w:t>
      </w:r>
      <w:r w:rsidRPr="0005031C">
        <w:rPr>
          <w:rFonts w:hint="eastAsia"/>
        </w:rPr>
        <w:t>the PDU session</w:t>
      </w:r>
      <w:r w:rsidRPr="0005031C">
        <w:t>(s)</w:t>
      </w:r>
      <w:r w:rsidRPr="0005031C">
        <w:rPr>
          <w:rFonts w:hint="eastAsia"/>
        </w:rPr>
        <w:t xml:space="preserve"> </w:t>
      </w:r>
      <w:r w:rsidRPr="0005031C">
        <w:t>for which</w:t>
      </w:r>
      <w:r w:rsidRPr="0005031C">
        <w:rPr>
          <w:rFonts w:hint="eastAsia"/>
        </w:rPr>
        <w:t xml:space="preserve"> the UE </w:t>
      </w:r>
      <w:r w:rsidRPr="0005031C">
        <w:t>allows to re-establish the user-plane resources over 3GPP access.</w:t>
      </w:r>
    </w:p>
    <w:p w14:paraId="4741F816" w14:textId="77777777" w:rsidR="00345EF1" w:rsidRPr="0005031C" w:rsidRDefault="00345EF1" w:rsidP="00345EF1">
      <w:r w:rsidRPr="0005031C">
        <w:t xml:space="preserve">When the Allowed PDU session status IE is included in the REGISTRATION REQUEST </w:t>
      </w:r>
      <w:r w:rsidRPr="0005031C">
        <w:rPr>
          <w:rFonts w:hint="eastAsia"/>
        </w:rPr>
        <w:t>message</w:t>
      </w:r>
      <w:r w:rsidRPr="0005031C">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48D7404D" w14:textId="77777777" w:rsidR="00345EF1" w:rsidRPr="0005031C" w:rsidRDefault="00345EF1" w:rsidP="00345EF1">
      <w:r w:rsidRPr="0005031C">
        <w:rPr>
          <w:rFonts w:hint="eastAsia"/>
        </w:rPr>
        <w:t>If the UE</w:t>
      </w:r>
      <w:r w:rsidRPr="0005031C">
        <w:t xml:space="preserve"> operating in the single-registration mode</w:t>
      </w:r>
      <w:r w:rsidRPr="0005031C">
        <w:rPr>
          <w:rFonts w:hint="eastAsia"/>
        </w:rPr>
        <w:t xml:space="preserve"> performs </w:t>
      </w:r>
      <w:r w:rsidRPr="0005031C">
        <w:t xml:space="preserve">inter-system change </w:t>
      </w:r>
      <w:r w:rsidRPr="0005031C">
        <w:rPr>
          <w:rFonts w:hint="eastAsia"/>
        </w:rPr>
        <w:t>from S1 mode to N1 mode,</w:t>
      </w:r>
      <w:r w:rsidRPr="0005031C">
        <w:t xml:space="preserve"> the UE:</w:t>
      </w:r>
    </w:p>
    <w:p w14:paraId="04CA93C8" w14:textId="77777777" w:rsidR="00345EF1" w:rsidRPr="0005031C" w:rsidRDefault="00345EF1" w:rsidP="00345EF1">
      <w:pPr>
        <w:pStyle w:val="B1"/>
      </w:pPr>
      <w:r w:rsidRPr="0005031C">
        <w:t>a)</w:t>
      </w:r>
      <w:r w:rsidRPr="0005031C">
        <w:tab/>
        <w:t xml:space="preserve">shall include the UE status IE with the EMM registration status set to </w:t>
      </w:r>
      <w:r w:rsidRPr="0005031C">
        <w:rPr>
          <w:rFonts w:eastAsia="Malgun Gothic"/>
        </w:rPr>
        <w:t xml:space="preserve">"UE is in EMM-REGISTERED state" in </w:t>
      </w:r>
      <w:r w:rsidRPr="0005031C">
        <w:t>the REGISTRATION REQUEST message;</w:t>
      </w:r>
    </w:p>
    <w:p w14:paraId="6A940FE8" w14:textId="77777777" w:rsidR="00345EF1" w:rsidRPr="0005031C" w:rsidRDefault="00345EF1" w:rsidP="00345EF1">
      <w:pPr>
        <w:pStyle w:val="NO"/>
      </w:pPr>
      <w:r w:rsidRPr="0005031C">
        <w:t>NOTE 4:</w:t>
      </w:r>
      <w:r w:rsidRPr="0005031C">
        <w:tab/>
        <w:t>Inclusion of the UE status IE with this setting corresponds to the indication that the UE is "moving from EPC" as specified in 3GPP TS 23.502 [9], subclause 4.11.1.3.3 and 4.11.</w:t>
      </w:r>
      <w:r w:rsidRPr="0005031C">
        <w:rPr>
          <w:lang w:eastAsia="zh-CN"/>
        </w:rPr>
        <w:t>2.3</w:t>
      </w:r>
      <w:r w:rsidRPr="0005031C">
        <w:t>.</w:t>
      </w:r>
    </w:p>
    <w:p w14:paraId="4D333695" w14:textId="77777777" w:rsidR="00345EF1" w:rsidRPr="0005031C" w:rsidRDefault="00345EF1" w:rsidP="00345EF1">
      <w:pPr>
        <w:pStyle w:val="NO"/>
      </w:pPr>
      <w:r w:rsidRPr="0005031C">
        <w:t>NOTE 5:</w:t>
      </w:r>
      <w:r w:rsidRPr="0005031C">
        <w:tab/>
        <w:t>The value of the 5GMM registration status included by the UE in the UE status IE is not used by the AMF.</w:t>
      </w:r>
    </w:p>
    <w:p w14:paraId="40C1E345" w14:textId="77777777" w:rsidR="00345EF1" w:rsidRPr="0005031C" w:rsidRDefault="00345EF1" w:rsidP="00345EF1">
      <w:pPr>
        <w:pStyle w:val="B1"/>
      </w:pPr>
      <w:r w:rsidRPr="0005031C">
        <w:t>b)</w:t>
      </w:r>
      <w:r w:rsidRPr="0005031C">
        <w:tab/>
        <w:t>may include the PDU session status IE in the REGISTRATION REQUEST message indicating the s</w:t>
      </w:r>
      <w:r w:rsidRPr="0005031C">
        <w:rPr>
          <w:rFonts w:eastAsia="Malgun Gothic"/>
        </w:rPr>
        <w:t xml:space="preserve">tatus of the PDU session(s) mapped during the inter-system change </w:t>
      </w:r>
      <w:r w:rsidRPr="0005031C">
        <w:rPr>
          <w:rFonts w:hint="eastAsia"/>
        </w:rPr>
        <w:t>from S1 mode to N1 mode</w:t>
      </w:r>
      <w:r w:rsidRPr="0005031C">
        <w:rPr>
          <w:rFonts w:eastAsia="Malgun Gothic"/>
        </w:rPr>
        <w:t xml:space="preserve"> from the </w:t>
      </w:r>
      <w:r w:rsidRPr="0005031C">
        <w:t>PDN connection(s) for which the EPS indicated that interworking to 5GS is supported</w:t>
      </w:r>
      <w:r w:rsidRPr="0005031C">
        <w:rPr>
          <w:rFonts w:eastAsia="Malgun Gothic"/>
        </w:rPr>
        <w:t>, if any</w:t>
      </w:r>
      <w:r w:rsidRPr="0005031C">
        <w:t xml:space="preserve"> (see subclause 6.1.4.1);</w:t>
      </w:r>
    </w:p>
    <w:p w14:paraId="6938B28B" w14:textId="77777777" w:rsidR="00345EF1" w:rsidRPr="0005031C" w:rsidRDefault="00345EF1" w:rsidP="00345EF1">
      <w:pPr>
        <w:pStyle w:val="B1"/>
      </w:pPr>
      <w:r w:rsidRPr="0005031C">
        <w:t>c)</w:t>
      </w:r>
      <w:r w:rsidRPr="0005031C">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3F266E97" w14:textId="77777777" w:rsidR="00345EF1" w:rsidRPr="0005031C" w:rsidRDefault="00345EF1" w:rsidP="00345EF1">
      <w:pPr>
        <w:pStyle w:val="B1"/>
      </w:pPr>
      <w:r w:rsidRPr="0005031C">
        <w:t>c1)</w:t>
      </w:r>
      <w:r w:rsidRPr="0005031C">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406D6681" w14:textId="77777777" w:rsidR="00345EF1" w:rsidRPr="0005031C" w:rsidRDefault="00345EF1" w:rsidP="00345EF1">
      <w:pPr>
        <w:pStyle w:val="B1"/>
      </w:pPr>
      <w:r w:rsidRPr="0005031C">
        <w:t>d)</w:t>
      </w:r>
      <w:r w:rsidRPr="0005031C">
        <w:tab/>
        <w:t xml:space="preserve">shall include an EPS bearer context status IE in the REGISTRATION REQUEST message indicating which </w:t>
      </w:r>
      <w:r w:rsidRPr="0005031C">
        <w:rPr>
          <w:rFonts w:hint="eastAsia"/>
        </w:rPr>
        <w:t>EPS bearer</w:t>
      </w:r>
      <w:r w:rsidRPr="0005031C">
        <w:t xml:space="preserve"> contexts are active in the UE, if the UE has </w:t>
      </w:r>
      <w:r w:rsidRPr="0005031C">
        <w:rPr>
          <w:rFonts w:hint="eastAsia"/>
          <w:lang w:val="en-US" w:eastAsia="ko-KR"/>
        </w:rPr>
        <w:t>local</w:t>
      </w:r>
      <w:r w:rsidRPr="0005031C">
        <w:rPr>
          <w:lang w:val="en-US" w:eastAsia="ko-KR"/>
        </w:rPr>
        <w:t>ly</w:t>
      </w:r>
      <w:r w:rsidRPr="0005031C">
        <w:rPr>
          <w:rFonts w:hint="eastAsia"/>
          <w:lang w:val="en-US" w:eastAsia="ko-KR"/>
        </w:rPr>
        <w:t xml:space="preserve"> </w:t>
      </w:r>
      <w:r w:rsidRPr="0005031C">
        <w:t xml:space="preserve">deactivated </w:t>
      </w:r>
      <w:r w:rsidRPr="0005031C">
        <w:rPr>
          <w:rFonts w:hint="eastAsia"/>
          <w:lang w:val="en-US" w:eastAsia="ko-KR"/>
        </w:rPr>
        <w:t>EPS bearer context(s)</w:t>
      </w:r>
      <w:r w:rsidRPr="0005031C">
        <w:rPr>
          <w:lang w:val="en-US" w:eastAsia="ko-KR"/>
        </w:rPr>
        <w:t xml:space="preserve"> </w:t>
      </w:r>
      <w:r w:rsidRPr="0005031C">
        <w:t>for which interworking to 5GS is supported while the UE was in S1 mode without notifying the network.</w:t>
      </w:r>
    </w:p>
    <w:p w14:paraId="40023FED" w14:textId="77777777" w:rsidR="00345EF1" w:rsidRPr="0005031C" w:rsidRDefault="00345EF1" w:rsidP="00345EF1">
      <w:r w:rsidRPr="0005031C">
        <w:t>For a REGISTRATION REQUEST message with a 5GS registration type IE indicating "mobility registration updating",</w:t>
      </w:r>
      <w:r w:rsidRPr="0005031C">
        <w:rPr>
          <w:rFonts w:hint="eastAsia"/>
        </w:rPr>
        <w:t xml:space="preserve"> </w:t>
      </w:r>
      <w:r w:rsidRPr="0005031C">
        <w:t>if the UE:</w:t>
      </w:r>
    </w:p>
    <w:p w14:paraId="315B3181" w14:textId="77777777" w:rsidR="00345EF1" w:rsidRPr="0005031C" w:rsidRDefault="00345EF1" w:rsidP="00345EF1">
      <w:pPr>
        <w:pStyle w:val="B1"/>
      </w:pPr>
      <w:r w:rsidRPr="0005031C">
        <w:t>a)</w:t>
      </w:r>
      <w:r w:rsidRPr="0005031C">
        <w:tab/>
        <w:t>is in NB-N1 mode and:</w:t>
      </w:r>
    </w:p>
    <w:p w14:paraId="1286E381" w14:textId="77777777" w:rsidR="00345EF1" w:rsidRPr="0005031C" w:rsidRDefault="00345EF1" w:rsidP="00345EF1">
      <w:pPr>
        <w:pStyle w:val="B2"/>
        <w:rPr>
          <w:lang w:val="en-US"/>
        </w:rPr>
      </w:pPr>
      <w:r w:rsidRPr="0005031C">
        <w:t>1)</w:t>
      </w:r>
      <w:r w:rsidRPr="0005031C">
        <w:tab/>
      </w:r>
      <w:r w:rsidRPr="0005031C">
        <w:rPr>
          <w:lang w:val="en-US"/>
        </w:rPr>
        <w:t>the UE needs to change the slice(s) it is currently registered to within the same registration area; or</w:t>
      </w:r>
    </w:p>
    <w:p w14:paraId="5BD283D5" w14:textId="77777777" w:rsidR="00345EF1" w:rsidRPr="0005031C" w:rsidRDefault="00345EF1" w:rsidP="00345EF1">
      <w:pPr>
        <w:pStyle w:val="B2"/>
        <w:rPr>
          <w:lang w:val="en-US"/>
        </w:rPr>
      </w:pPr>
      <w:r w:rsidRPr="0005031C">
        <w:rPr>
          <w:lang w:val="en-US"/>
        </w:rPr>
        <w:lastRenderedPageBreak/>
        <w:t>2)</w:t>
      </w:r>
      <w:r w:rsidRPr="0005031C">
        <w:rPr>
          <w:lang w:val="en-US"/>
        </w:rPr>
        <w:tab/>
        <w:t>the UE has entered a new registration area; or</w:t>
      </w:r>
    </w:p>
    <w:p w14:paraId="36187685" w14:textId="77777777" w:rsidR="00345EF1" w:rsidRPr="0005031C" w:rsidRDefault="00345EF1" w:rsidP="00345EF1">
      <w:pPr>
        <w:pStyle w:val="B1"/>
      </w:pPr>
      <w:r w:rsidRPr="0005031C">
        <w:rPr>
          <w:lang w:val="en-US"/>
        </w:rPr>
        <w:t>b)</w:t>
      </w:r>
      <w:r w:rsidRPr="0005031C">
        <w:rPr>
          <w:lang w:val="en-US"/>
        </w:rPr>
        <w:tab/>
        <w:t>the UE is not in NB-N1 mode;</w:t>
      </w:r>
    </w:p>
    <w:p w14:paraId="6387949F" w14:textId="77777777" w:rsidR="00345EF1" w:rsidRPr="0005031C" w:rsidRDefault="00345EF1" w:rsidP="00345EF1">
      <w:r w:rsidRPr="0005031C">
        <w:t xml:space="preserve">the </w:t>
      </w:r>
      <w:r w:rsidRPr="0005031C">
        <w:rPr>
          <w:rFonts w:hint="eastAsia"/>
        </w:rPr>
        <w:t xml:space="preserve">UE shall include the </w:t>
      </w:r>
      <w:r w:rsidRPr="0005031C">
        <w:t>Requested NSSAI IE containing the S-NSSAI(s) corresponding to the network slices to which the UE intends to register and associated mapped S-NSSAI(s), if available, in the</w:t>
      </w:r>
      <w:r w:rsidRPr="0005031C">
        <w:rPr>
          <w:rFonts w:hint="eastAsia"/>
        </w:rPr>
        <w:t xml:space="preserve"> REGISTRATION REQUEST</w:t>
      </w:r>
      <w:r w:rsidRPr="0005031C">
        <w:t xml:space="preserve"> message as described in this subclause</w:t>
      </w:r>
      <w:r w:rsidRPr="0005031C">
        <w:rPr>
          <w:rFonts w:hint="eastAsia"/>
        </w:rPr>
        <w:t>.</w:t>
      </w:r>
      <w:r w:rsidRPr="0005031C">
        <w:t xml:space="preserve"> When the UE is entering a visited PLMN and intends to register to the slices for which the UE has only HPLMN S-NSSAI(s) available, the UE shall include these HPLMN S-NSSAI(s) in the Requested mapped NSSAI IE.</w:t>
      </w:r>
    </w:p>
    <w:p w14:paraId="635D7C77" w14:textId="77777777" w:rsidR="00345EF1" w:rsidRPr="0005031C" w:rsidRDefault="00345EF1" w:rsidP="00345EF1">
      <w:pPr>
        <w:pStyle w:val="NO"/>
      </w:pPr>
      <w:r w:rsidRPr="0005031C">
        <w:t>NOTE 6:</w:t>
      </w:r>
      <w:r w:rsidRPr="0005031C">
        <w:tab/>
        <w:t>The REGISTRATION REQUEST message can include both the Requested NSSAI IE and the Requested mapped NSSAI IE as described below.</w:t>
      </w:r>
    </w:p>
    <w:p w14:paraId="147CBFDE" w14:textId="77777777" w:rsidR="00345EF1" w:rsidRPr="0005031C" w:rsidRDefault="00345EF1" w:rsidP="00345EF1">
      <w:r w:rsidRPr="0005031C">
        <w:t>If the UE has allowed NSSAI or configured NSSAI or both for the current PLMN, the R</w:t>
      </w:r>
      <w:r w:rsidRPr="0005031C">
        <w:rPr>
          <w:rFonts w:hint="eastAsia"/>
        </w:rPr>
        <w:t xml:space="preserve">equested NSSAI </w:t>
      </w:r>
      <w:r w:rsidRPr="0005031C">
        <w:t xml:space="preserve">IE </w:t>
      </w:r>
      <w:r w:rsidRPr="0005031C">
        <w:rPr>
          <w:rFonts w:hint="eastAsia"/>
        </w:rPr>
        <w:t xml:space="preserve">shall </w:t>
      </w:r>
      <w:r w:rsidRPr="0005031C">
        <w:t>include</w:t>
      </w:r>
      <w:r w:rsidRPr="0005031C">
        <w:rPr>
          <w:rFonts w:hint="eastAsia"/>
        </w:rPr>
        <w:t xml:space="preserve"> </w:t>
      </w:r>
      <w:r w:rsidRPr="0005031C">
        <w:t>either:</w:t>
      </w:r>
    </w:p>
    <w:p w14:paraId="10D96AF0" w14:textId="77777777" w:rsidR="00345EF1" w:rsidRPr="0005031C" w:rsidRDefault="00345EF1" w:rsidP="00345EF1">
      <w:pPr>
        <w:pStyle w:val="B1"/>
      </w:pPr>
      <w:r w:rsidRPr="0005031C">
        <w:t>a)</w:t>
      </w:r>
      <w:r w:rsidRPr="0005031C">
        <w:tab/>
        <w:t xml:space="preserve">the </w:t>
      </w:r>
      <w:r w:rsidRPr="0005031C">
        <w:rPr>
          <w:rFonts w:hint="eastAsia"/>
        </w:rPr>
        <w:t>c</w:t>
      </w:r>
      <w:r w:rsidRPr="0005031C">
        <w:t>onfigured</w:t>
      </w:r>
      <w:r w:rsidRPr="0005031C">
        <w:rPr>
          <w:rFonts w:hint="eastAsia"/>
        </w:rPr>
        <w:t xml:space="preserve"> </w:t>
      </w:r>
      <w:r w:rsidRPr="0005031C">
        <w:t>NSSAI</w:t>
      </w:r>
      <w:r w:rsidRPr="0005031C">
        <w:rPr>
          <w:rFonts w:hint="eastAsia"/>
        </w:rPr>
        <w:t xml:space="preserve"> for the current PLMN</w:t>
      </w:r>
      <w:r w:rsidRPr="0005031C">
        <w:t>, or a subset thereof as described below;</w:t>
      </w:r>
    </w:p>
    <w:p w14:paraId="7FE83101" w14:textId="77777777" w:rsidR="00345EF1" w:rsidRPr="0005031C" w:rsidRDefault="00345EF1" w:rsidP="00345EF1">
      <w:pPr>
        <w:pStyle w:val="B1"/>
      </w:pPr>
      <w:r w:rsidRPr="0005031C">
        <w:t>b)</w:t>
      </w:r>
      <w:r w:rsidRPr="0005031C">
        <w:tab/>
        <w:t xml:space="preserve">the </w:t>
      </w:r>
      <w:r w:rsidRPr="0005031C">
        <w:rPr>
          <w:rFonts w:hint="eastAsia"/>
        </w:rPr>
        <w:t>a</w:t>
      </w:r>
      <w:r w:rsidRPr="0005031C">
        <w:t>llowed</w:t>
      </w:r>
      <w:r w:rsidRPr="0005031C">
        <w:rPr>
          <w:rFonts w:hint="eastAsia"/>
        </w:rPr>
        <w:t xml:space="preserve"> </w:t>
      </w:r>
      <w:r w:rsidRPr="0005031C">
        <w:t>NSSAI</w:t>
      </w:r>
      <w:r w:rsidRPr="0005031C">
        <w:rPr>
          <w:rFonts w:hint="eastAsia"/>
        </w:rPr>
        <w:t xml:space="preserve"> for the current PLMN</w:t>
      </w:r>
      <w:r w:rsidRPr="0005031C">
        <w:t>, or a subset thereof as described below; or</w:t>
      </w:r>
    </w:p>
    <w:p w14:paraId="09ACFFEF" w14:textId="77777777" w:rsidR="00345EF1" w:rsidRPr="0005031C" w:rsidRDefault="00345EF1" w:rsidP="00345EF1">
      <w:pPr>
        <w:pStyle w:val="B1"/>
      </w:pPr>
      <w:r w:rsidRPr="0005031C">
        <w:t>c)</w:t>
      </w:r>
      <w:r w:rsidRPr="0005031C">
        <w:tab/>
        <w:t xml:space="preserve">the </w:t>
      </w:r>
      <w:r w:rsidRPr="0005031C">
        <w:rPr>
          <w:rFonts w:hint="eastAsia"/>
        </w:rPr>
        <w:t>a</w:t>
      </w:r>
      <w:r w:rsidRPr="0005031C">
        <w:t>llowed</w:t>
      </w:r>
      <w:r w:rsidRPr="0005031C">
        <w:rPr>
          <w:rFonts w:hint="eastAsia"/>
        </w:rPr>
        <w:t xml:space="preserve"> </w:t>
      </w:r>
      <w:r w:rsidRPr="0005031C">
        <w:t>NSSAI</w:t>
      </w:r>
      <w:r w:rsidRPr="0005031C">
        <w:rPr>
          <w:rFonts w:hint="eastAsia"/>
        </w:rPr>
        <w:t xml:space="preserve"> for the current PLMN</w:t>
      </w:r>
      <w:r w:rsidRPr="0005031C">
        <w:t xml:space="preserve">, or a subset thereof as described below, plus one or more S-NSSAIs from the </w:t>
      </w:r>
      <w:r w:rsidRPr="0005031C">
        <w:rPr>
          <w:rFonts w:hint="eastAsia"/>
        </w:rPr>
        <w:t>c</w:t>
      </w:r>
      <w:r w:rsidRPr="0005031C">
        <w:t>onfigured</w:t>
      </w:r>
      <w:r w:rsidRPr="0005031C">
        <w:rPr>
          <w:rFonts w:hint="eastAsia"/>
        </w:rPr>
        <w:t xml:space="preserve"> </w:t>
      </w:r>
      <w:r w:rsidRPr="0005031C">
        <w:t xml:space="preserve">NSSAI for which no corresponding S-NSSAI is present in the </w:t>
      </w:r>
      <w:r w:rsidRPr="0005031C">
        <w:rPr>
          <w:rFonts w:hint="eastAsia"/>
        </w:rPr>
        <w:t>a</w:t>
      </w:r>
      <w:r w:rsidRPr="0005031C">
        <w:t xml:space="preserve">llowed NSSAI and those are neither in the rejected NSSAI for the current PLMN nor in the rejected NSSAI for the current </w:t>
      </w:r>
      <w:r w:rsidRPr="0005031C">
        <w:rPr>
          <w:rFonts w:hint="eastAsia"/>
        </w:rPr>
        <w:t>registration</w:t>
      </w:r>
      <w:r w:rsidRPr="0005031C">
        <w:t xml:space="preserve"> area nor in the rejected NSSAI for the failed or revoked NSSAA nor in the pending NSSAI.</w:t>
      </w:r>
    </w:p>
    <w:p w14:paraId="4CE31E02" w14:textId="77777777" w:rsidR="00345EF1" w:rsidRPr="0005031C" w:rsidRDefault="00345EF1" w:rsidP="00345EF1">
      <w:r w:rsidRPr="0005031C">
        <w:t>and in addition the Requested NSSAI IE shall include S-NSSAI(s) applicable in the current PLMN, and if available the associated mapped S-NSSAI(s) for:</w:t>
      </w:r>
    </w:p>
    <w:p w14:paraId="400316AE" w14:textId="77777777" w:rsidR="00345EF1" w:rsidRPr="0005031C" w:rsidRDefault="00345EF1" w:rsidP="00345EF1">
      <w:pPr>
        <w:pStyle w:val="B1"/>
      </w:pPr>
      <w:r w:rsidRPr="0005031C">
        <w:t>a)</w:t>
      </w:r>
      <w:r w:rsidRPr="0005031C">
        <w:tab/>
        <w:t>each PDN connection that is established in S1 mode when the UE is operating in the single-registration mode and the UE is performing an inter-system change from S1 mode to N1 mode; or</w:t>
      </w:r>
    </w:p>
    <w:p w14:paraId="5189F6E3" w14:textId="77777777" w:rsidR="00345EF1" w:rsidRPr="0005031C" w:rsidRDefault="00345EF1" w:rsidP="00345EF1">
      <w:pPr>
        <w:pStyle w:val="B1"/>
      </w:pPr>
      <w:r w:rsidRPr="0005031C">
        <w:t>b)</w:t>
      </w:r>
      <w:r w:rsidRPr="0005031C">
        <w:tab/>
        <w:t>each active PDU session.</w:t>
      </w:r>
    </w:p>
    <w:p w14:paraId="34D14EF6" w14:textId="77777777" w:rsidR="00345EF1" w:rsidRPr="0005031C" w:rsidRDefault="00345EF1" w:rsidP="00345EF1">
      <w:r w:rsidRPr="0005031C">
        <w:t>If the UE does not have S-NSSAI(s) applicable in the current PLMN, then the Requested mapped NSSAI IE shall include HPLMN S-NSSAI(s) (e.g. mapped S-NSSAI(s), if available) for:</w:t>
      </w:r>
    </w:p>
    <w:p w14:paraId="5CCF0DCE" w14:textId="77777777" w:rsidR="00345EF1" w:rsidRPr="0005031C" w:rsidRDefault="00345EF1" w:rsidP="00345EF1">
      <w:pPr>
        <w:pStyle w:val="B1"/>
      </w:pPr>
      <w:r w:rsidRPr="0005031C">
        <w:t>a)</w:t>
      </w:r>
      <w:r w:rsidRPr="0005031C">
        <w:tab/>
        <w:t>each PDN connection established in S1 mode when the UE is operating in the single-registration mode and the UE is performing an inter-system change from S1 mode to N1 mode to a visited PLMN; or</w:t>
      </w:r>
    </w:p>
    <w:p w14:paraId="0E517AE5" w14:textId="77777777" w:rsidR="00345EF1" w:rsidRPr="0005031C" w:rsidRDefault="00345EF1" w:rsidP="00345EF1">
      <w:pPr>
        <w:pStyle w:val="B1"/>
      </w:pPr>
      <w:r w:rsidRPr="0005031C">
        <w:t>b)</w:t>
      </w:r>
      <w:r w:rsidRPr="0005031C">
        <w:tab/>
        <w:t>each active PDU session when the UE is performing mobility from N1 mode to N1 mode to a visited PLMN.</w:t>
      </w:r>
    </w:p>
    <w:p w14:paraId="66E45B9C" w14:textId="77777777" w:rsidR="00345EF1" w:rsidRPr="0005031C" w:rsidRDefault="00345EF1" w:rsidP="00345EF1">
      <w:pPr>
        <w:pStyle w:val="NO"/>
      </w:pPr>
      <w:r w:rsidRPr="0005031C">
        <w:t>NOTE 7:</w:t>
      </w:r>
      <w:r w:rsidRPr="0005031C">
        <w:tab/>
        <w:t>The Requested NSSAI IE is used instead of Requested mapped NSSAI IE in REGISTRATION REQUEST message when the UE enters HPLMN.</w:t>
      </w:r>
    </w:p>
    <w:p w14:paraId="619B6741" w14:textId="77777777" w:rsidR="00345EF1" w:rsidRPr="0005031C" w:rsidRDefault="00345EF1" w:rsidP="00345EF1">
      <w:r w:rsidRPr="0005031C">
        <w:t>For a REGISTRATION REQUEST message with a 5GS registration type IE indicating "mobility registration updating",</w:t>
      </w:r>
      <w:r w:rsidRPr="0005031C">
        <w:rPr>
          <w:rFonts w:hint="eastAsia"/>
        </w:rPr>
        <w:t xml:space="preserve"> </w:t>
      </w:r>
      <w:r w:rsidRPr="0005031C">
        <w:t>if the UE is in NB-N1 mode and the procedure is initiated for all cases except case a), c), e), i), s), t), w), and x), the REGISTRATION REQUEST message shall not include the Requested NSSAI IE.</w:t>
      </w:r>
    </w:p>
    <w:p w14:paraId="21D524EC" w14:textId="77777777" w:rsidR="00345EF1" w:rsidRPr="0005031C" w:rsidRDefault="00345EF1" w:rsidP="00345EF1">
      <w:r w:rsidRPr="0005031C">
        <w:t>If the UE has:</w:t>
      </w:r>
    </w:p>
    <w:p w14:paraId="08F63254" w14:textId="77777777" w:rsidR="00345EF1" w:rsidRPr="0005031C" w:rsidRDefault="00345EF1" w:rsidP="00345EF1">
      <w:pPr>
        <w:pStyle w:val="B1"/>
      </w:pPr>
      <w:r w:rsidRPr="0005031C">
        <w:t>-</w:t>
      </w:r>
      <w:r w:rsidRPr="0005031C">
        <w:tab/>
        <w:t>no allowed NSSAI for the current PLMN;</w:t>
      </w:r>
    </w:p>
    <w:p w14:paraId="67F563A8" w14:textId="77777777" w:rsidR="00345EF1" w:rsidRPr="0005031C" w:rsidRDefault="00345EF1" w:rsidP="00345EF1">
      <w:pPr>
        <w:pStyle w:val="B1"/>
      </w:pPr>
      <w:r w:rsidRPr="0005031C">
        <w:t>-</w:t>
      </w:r>
      <w:r w:rsidRPr="0005031C">
        <w:tab/>
        <w:t>no configured NSSAI for the current PLMN;</w:t>
      </w:r>
    </w:p>
    <w:p w14:paraId="4BFD0523" w14:textId="77777777" w:rsidR="00345EF1" w:rsidRPr="0005031C" w:rsidRDefault="00345EF1" w:rsidP="00345EF1">
      <w:pPr>
        <w:pStyle w:val="B1"/>
      </w:pPr>
      <w:r w:rsidRPr="0005031C">
        <w:t>-</w:t>
      </w:r>
      <w:r w:rsidRPr="0005031C">
        <w:tab/>
        <w:t>neither active PDU session(s) nor PDN connection(s) to transfer associated with an S-NSSAI applicable in the current PLMN; and</w:t>
      </w:r>
    </w:p>
    <w:p w14:paraId="44BAF924" w14:textId="77777777" w:rsidR="00345EF1" w:rsidRPr="0005031C" w:rsidRDefault="00345EF1" w:rsidP="00345EF1">
      <w:pPr>
        <w:pStyle w:val="B1"/>
      </w:pPr>
      <w:r w:rsidRPr="0005031C">
        <w:t>-</w:t>
      </w:r>
      <w:r w:rsidRPr="0005031C">
        <w:tab/>
        <w:t>neither active PDU session(s) nor PDN connection(s) to transfer associated with mapped S-NSSAI(s);</w:t>
      </w:r>
    </w:p>
    <w:p w14:paraId="53F4A35B" w14:textId="77777777" w:rsidR="00345EF1" w:rsidRPr="0005031C" w:rsidRDefault="00345EF1" w:rsidP="00345EF1">
      <w:r w:rsidRPr="0005031C">
        <w:t>and has a default configured NSSAI, then the UE shall:</w:t>
      </w:r>
    </w:p>
    <w:p w14:paraId="6B2BCC9F" w14:textId="77777777" w:rsidR="00345EF1" w:rsidRPr="0005031C" w:rsidRDefault="00345EF1" w:rsidP="00345EF1">
      <w:pPr>
        <w:pStyle w:val="B1"/>
      </w:pPr>
      <w:r w:rsidRPr="0005031C">
        <w:t>a)</w:t>
      </w:r>
      <w:r w:rsidRPr="0005031C">
        <w:tab/>
        <w:t>include the S-NSSAI(s) in the Requested NSSAI IE of the REGISTRATION REQUEST message using the default configured NSSAI; and</w:t>
      </w:r>
    </w:p>
    <w:p w14:paraId="0A55E58D" w14:textId="77777777" w:rsidR="00345EF1" w:rsidRPr="0005031C" w:rsidRDefault="00345EF1" w:rsidP="00345EF1">
      <w:pPr>
        <w:pStyle w:val="B1"/>
      </w:pPr>
      <w:r w:rsidRPr="0005031C">
        <w:t>b)</w:t>
      </w:r>
      <w:r w:rsidRPr="0005031C">
        <w:tab/>
        <w:t>include the Network slicing indication IE with the Default configured NSSAI indication bit set to "Requested NSSAI created from default configured NSSAI" in the REGISTRATION REQUEST message.</w:t>
      </w:r>
    </w:p>
    <w:p w14:paraId="1C541A62" w14:textId="77777777" w:rsidR="00345EF1" w:rsidRPr="0005031C" w:rsidRDefault="00345EF1" w:rsidP="00345EF1">
      <w:r w:rsidRPr="0005031C">
        <w:lastRenderedPageBreak/>
        <w:t>If the UE has:</w:t>
      </w:r>
    </w:p>
    <w:p w14:paraId="6184D201" w14:textId="77777777" w:rsidR="00345EF1" w:rsidRPr="0005031C" w:rsidRDefault="00345EF1" w:rsidP="00345EF1">
      <w:pPr>
        <w:pStyle w:val="B1"/>
      </w:pPr>
      <w:r w:rsidRPr="0005031C">
        <w:t>-</w:t>
      </w:r>
      <w:r w:rsidRPr="0005031C">
        <w:tab/>
        <w:t>no allowed NSSAI for the current PLMN;</w:t>
      </w:r>
    </w:p>
    <w:p w14:paraId="3F79573D" w14:textId="77777777" w:rsidR="00345EF1" w:rsidRPr="0005031C" w:rsidRDefault="00345EF1" w:rsidP="00345EF1">
      <w:pPr>
        <w:pStyle w:val="B1"/>
      </w:pPr>
      <w:r w:rsidRPr="0005031C">
        <w:t>-</w:t>
      </w:r>
      <w:r w:rsidRPr="0005031C">
        <w:tab/>
        <w:t>no configured NSSAI for the current PLMN;</w:t>
      </w:r>
    </w:p>
    <w:p w14:paraId="2D14A810" w14:textId="77777777" w:rsidR="00345EF1" w:rsidRPr="0005031C" w:rsidRDefault="00345EF1" w:rsidP="00345EF1">
      <w:pPr>
        <w:pStyle w:val="B1"/>
      </w:pPr>
      <w:r w:rsidRPr="0005031C">
        <w:t>-</w:t>
      </w:r>
      <w:r w:rsidRPr="0005031C">
        <w:tab/>
        <w:t>neither active PDU session(s) nor PDN connection(s) to transfer associated with an S-NSSAI applicable in the current PLMN</w:t>
      </w:r>
    </w:p>
    <w:p w14:paraId="0C802CAE" w14:textId="77777777" w:rsidR="00345EF1" w:rsidRPr="0005031C" w:rsidRDefault="00345EF1" w:rsidP="00345EF1">
      <w:pPr>
        <w:pStyle w:val="B1"/>
      </w:pPr>
      <w:r w:rsidRPr="0005031C">
        <w:t>-</w:t>
      </w:r>
      <w:r w:rsidRPr="0005031C">
        <w:tab/>
        <w:t>neither active PDU session(s) nor PDN connection(s) to transfer associated with mapped S-NSSAI(s); and</w:t>
      </w:r>
    </w:p>
    <w:p w14:paraId="2C3ED1E6" w14:textId="77777777" w:rsidR="00345EF1" w:rsidRPr="0005031C" w:rsidRDefault="00345EF1" w:rsidP="00345EF1">
      <w:pPr>
        <w:pStyle w:val="B1"/>
      </w:pPr>
      <w:r w:rsidRPr="0005031C">
        <w:t>-</w:t>
      </w:r>
      <w:r w:rsidRPr="0005031C">
        <w:tab/>
        <w:t>no default configured NSSAI</w:t>
      </w:r>
    </w:p>
    <w:p w14:paraId="0107315C" w14:textId="77777777" w:rsidR="00345EF1" w:rsidRPr="0005031C" w:rsidRDefault="00345EF1" w:rsidP="00345EF1">
      <w:r w:rsidRPr="0005031C">
        <w:t>the UE shall include neither Requested NSSAI IE nor Requested mapped NSSAI IE in the REGISTRATION REQUEST message.</w:t>
      </w:r>
    </w:p>
    <w:p w14:paraId="0BFD50DF" w14:textId="77777777" w:rsidR="00345EF1" w:rsidRPr="0005031C" w:rsidRDefault="00345EF1" w:rsidP="00345EF1">
      <w:r w:rsidRPr="0005031C">
        <w:t>If all the S-NSSAI(s) corresponding to the slice(s) to which the UE intends to register are included in the pending NSSAI, the UE shall not include a requested NSSAI in the REGISTRATION REQUEST message.</w:t>
      </w:r>
    </w:p>
    <w:p w14:paraId="10142234" w14:textId="77777777" w:rsidR="00345EF1" w:rsidRPr="0005031C" w:rsidRDefault="00345EF1" w:rsidP="00345EF1">
      <w:r w:rsidRPr="0005031C">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BE8AAEE" w14:textId="2F9B98E4" w:rsidR="00077AFF" w:rsidRDefault="00345EF1" w:rsidP="00345EF1">
      <w:pPr>
        <w:rPr>
          <w:ins w:id="30" w:author="SHARP1" w:date="2021-05-27T16:16:00Z"/>
        </w:rPr>
      </w:pPr>
      <w:r w:rsidRPr="0005031C">
        <w:t xml:space="preserve">The subset of </w:t>
      </w:r>
      <w:r w:rsidRPr="0005031C">
        <w:rPr>
          <w:rFonts w:hint="eastAsia"/>
        </w:rPr>
        <w:t>c</w:t>
      </w:r>
      <w:r w:rsidRPr="0005031C">
        <w:t>onfigured</w:t>
      </w:r>
      <w:r w:rsidRPr="0005031C">
        <w:rPr>
          <w:rFonts w:hint="eastAsia"/>
        </w:rPr>
        <w:t xml:space="preserve"> </w:t>
      </w:r>
      <w:r w:rsidRPr="0005031C">
        <w:t xml:space="preserve">NSSAI provided in the </w:t>
      </w:r>
      <w:r w:rsidRPr="0005031C">
        <w:rPr>
          <w:rFonts w:hint="eastAsia"/>
        </w:rPr>
        <w:t>r</w:t>
      </w:r>
      <w:r w:rsidRPr="0005031C">
        <w:t xml:space="preserve">equested NSSAI consists of one or more S-NSSAIs in the </w:t>
      </w:r>
      <w:r w:rsidRPr="0005031C">
        <w:rPr>
          <w:rFonts w:hint="eastAsia"/>
        </w:rPr>
        <w:t>c</w:t>
      </w:r>
      <w:r w:rsidRPr="0005031C">
        <w:t xml:space="preserve">onfigured NSSAI applicable to this PLMN, if </w:t>
      </w:r>
      <w:r w:rsidRPr="0005031C">
        <w:rPr>
          <w:rFonts w:hint="eastAsia"/>
        </w:rPr>
        <w:t xml:space="preserve">the </w:t>
      </w:r>
      <w:r w:rsidRPr="0005031C">
        <w:t>S-NSSAI is neither in the rejected NSSAI</w:t>
      </w:r>
      <w:r w:rsidRPr="0005031C" w:rsidDel="00525A82">
        <w:t xml:space="preserve"> </w:t>
      </w:r>
      <w:r w:rsidRPr="0005031C">
        <w:t>for the current PLMN nor in the rejected NSSAI for the current registration area nor in the rejected NSSAI for the failed or revoked NSSAA.</w:t>
      </w:r>
    </w:p>
    <w:p w14:paraId="37F25357" w14:textId="395DB1C1" w:rsidR="00077AFF" w:rsidRPr="00524D8A" w:rsidRDefault="00077AFF" w:rsidP="00077AFF">
      <w:pPr>
        <w:pStyle w:val="NO"/>
        <w:rPr>
          <w:ins w:id="31" w:author="SHARP1" w:date="2021-05-27T16:16:00Z"/>
        </w:rPr>
      </w:pPr>
      <w:ins w:id="32" w:author="SHARP1" w:date="2021-05-27T16:16:00Z">
        <w:r w:rsidRPr="00524D8A">
          <w:t>NOTE </w:t>
        </w:r>
        <w:r>
          <w:t>X</w:t>
        </w:r>
        <w:r w:rsidRPr="00524D8A">
          <w:t>:</w:t>
        </w:r>
        <w:r w:rsidRPr="00524D8A">
          <w:tab/>
        </w:r>
      </w:ins>
      <w:ins w:id="33" w:author="SHARP2" w:date="2021-05-27T17:39:00Z">
        <w:r w:rsidR="00CD39A4"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ins>
    </w:p>
    <w:p w14:paraId="58DFBC19" w14:textId="77777777" w:rsidR="00345EF1" w:rsidRDefault="00345EF1" w:rsidP="00345EF1">
      <w:pPr>
        <w:rPr>
          <w:ins w:id="34" w:author="SHARP0" w:date="2021-04-06T14:36:00Z"/>
        </w:rPr>
      </w:pPr>
      <w:proofErr w:type="spellStart"/>
      <w:r w:rsidRPr="0005031C">
        <w:t>The</w:t>
      </w:r>
      <w:proofErr w:type="spellEnd"/>
      <w:r w:rsidRPr="0005031C">
        <w:t xml:space="preserve"> subset of </w:t>
      </w:r>
      <w:r w:rsidRPr="0005031C">
        <w:rPr>
          <w:rFonts w:hint="eastAsia"/>
        </w:rPr>
        <w:t>a</w:t>
      </w:r>
      <w:r w:rsidRPr="0005031C">
        <w:t xml:space="preserve">llowed NSSAI provided in the </w:t>
      </w:r>
      <w:r w:rsidRPr="0005031C">
        <w:rPr>
          <w:rFonts w:hint="eastAsia"/>
        </w:rPr>
        <w:t>r</w:t>
      </w:r>
      <w:r w:rsidRPr="0005031C">
        <w:t xml:space="preserve">equested NSSAI consists of one or more S-NSSAIs in the </w:t>
      </w:r>
      <w:r w:rsidRPr="0005031C">
        <w:rPr>
          <w:rFonts w:hint="eastAsia"/>
        </w:rPr>
        <w:t>a</w:t>
      </w:r>
      <w:r w:rsidRPr="0005031C">
        <w:t>llowed NSSAI for this PLMN.</w:t>
      </w:r>
    </w:p>
    <w:p w14:paraId="20DEFC2B" w14:textId="77777777" w:rsidR="00345EF1" w:rsidRPr="0005031C" w:rsidRDefault="00345EF1" w:rsidP="00345EF1">
      <w:pPr>
        <w:pStyle w:val="NO"/>
      </w:pPr>
      <w:r w:rsidRPr="0005031C">
        <w:t>NOTE 8:</w:t>
      </w:r>
      <w:r w:rsidRPr="0005031C">
        <w:tab/>
      </w:r>
      <w:r w:rsidRPr="0005031C">
        <w:rPr>
          <w:rFonts w:hint="eastAsia"/>
        </w:rPr>
        <w:t>H</w:t>
      </w:r>
      <w:r w:rsidRPr="0005031C">
        <w:t xml:space="preserve">ow the UE selects the subset of configured NSSAI or allowed NSSAI to be provided in the requested NSSAI </w:t>
      </w:r>
      <w:r w:rsidRPr="0005031C">
        <w:rPr>
          <w:rFonts w:hint="eastAsia"/>
        </w:rPr>
        <w:t>is implementation</w:t>
      </w:r>
      <w:r w:rsidRPr="0005031C">
        <w:t xml:space="preserve"> specific. The UE can take preferences indicated by the upper layers (e.g. policies, applications) into account.</w:t>
      </w:r>
    </w:p>
    <w:p w14:paraId="257CB00D" w14:textId="77777777" w:rsidR="00345EF1" w:rsidRPr="0005031C" w:rsidRDefault="00345EF1" w:rsidP="00345EF1">
      <w:pPr>
        <w:pStyle w:val="NO"/>
      </w:pPr>
      <w:r w:rsidRPr="0005031C">
        <w:t>NOTE 9:</w:t>
      </w:r>
      <w:r w:rsidRPr="0005031C">
        <w:tab/>
        <w:t>The number of S-NSSAI(s) included in the requested NSSAI cannot exceed eight.</w:t>
      </w:r>
    </w:p>
    <w:p w14:paraId="3B7A9F91" w14:textId="77777777" w:rsidR="00345EF1" w:rsidRPr="0005031C" w:rsidRDefault="00345EF1" w:rsidP="00345EF1">
      <w:r w:rsidRPr="0005031C">
        <w:t xml:space="preserve">The UE </w:t>
      </w:r>
      <w:r w:rsidRPr="0005031C">
        <w:rPr>
          <w:rFonts w:hint="eastAsia"/>
        </w:rPr>
        <w:t>shall</w:t>
      </w:r>
      <w:r w:rsidRPr="0005031C">
        <w:t xml:space="preserve"> set the Follow-on request indicator </w:t>
      </w:r>
      <w:r w:rsidRPr="0005031C">
        <w:rPr>
          <w:rFonts w:hint="eastAsia"/>
        </w:rPr>
        <w:t xml:space="preserve">to </w:t>
      </w:r>
      <w:r w:rsidRPr="0005031C">
        <w:t>"Follow-on request pending"</w:t>
      </w:r>
      <w:r w:rsidRPr="0005031C">
        <w:rPr>
          <w:rFonts w:hint="eastAsia"/>
        </w:rPr>
        <w:t xml:space="preserve">, </w:t>
      </w:r>
      <w:r w:rsidRPr="0005031C">
        <w:t>i</w:t>
      </w:r>
      <w:r w:rsidRPr="0005031C">
        <w:rPr>
          <w:rFonts w:hint="eastAsia"/>
        </w:rPr>
        <w:t>f the UE</w:t>
      </w:r>
      <w:r w:rsidRPr="0005031C">
        <w:t>:</w:t>
      </w:r>
    </w:p>
    <w:p w14:paraId="6A484408" w14:textId="77777777" w:rsidR="00345EF1" w:rsidRPr="0005031C" w:rsidRDefault="00345EF1" w:rsidP="00345EF1">
      <w:pPr>
        <w:pStyle w:val="B1"/>
      </w:pPr>
      <w:r w:rsidRPr="0005031C">
        <w:t>a)</w:t>
      </w:r>
      <w:r w:rsidRPr="0005031C">
        <w:tab/>
        <w:t>initiates the mobility and periodic registration updating procedure upon request of the upper layers to establish an emergency PDU session;</w:t>
      </w:r>
    </w:p>
    <w:p w14:paraId="7166D63F" w14:textId="77777777" w:rsidR="00345EF1" w:rsidRPr="0005031C" w:rsidRDefault="00345EF1" w:rsidP="00345EF1">
      <w:pPr>
        <w:pStyle w:val="B1"/>
      </w:pPr>
      <w:r w:rsidRPr="0005031C">
        <w:t>b)</w:t>
      </w:r>
      <w:r w:rsidRPr="0005031C">
        <w:tab/>
        <w:t xml:space="preserve">initiates the mobility and periodic registration updating procedure upon receiving a request </w:t>
      </w:r>
      <w:r w:rsidRPr="0005031C">
        <w:rPr>
          <w:noProof/>
        </w:rPr>
        <w:t>from the upper layers to perform emergency services fallback</w:t>
      </w:r>
      <w:r w:rsidRPr="0005031C">
        <w:t>; or</w:t>
      </w:r>
    </w:p>
    <w:p w14:paraId="11362BF2" w14:textId="77777777" w:rsidR="00345EF1" w:rsidRPr="0005031C" w:rsidRDefault="00345EF1" w:rsidP="00345EF1">
      <w:pPr>
        <w:pStyle w:val="B1"/>
      </w:pPr>
      <w:r w:rsidRPr="0005031C">
        <w:t>c)</w:t>
      </w:r>
      <w:r w:rsidRPr="0005031C">
        <w:tab/>
        <w:t xml:space="preserve">needs to prolong the established </w:t>
      </w:r>
      <w:r w:rsidRPr="0005031C">
        <w:rPr>
          <w:rFonts w:hint="eastAsia"/>
        </w:rPr>
        <w:t>NAS</w:t>
      </w:r>
      <w:r w:rsidRPr="0005031C">
        <w:t xml:space="preserve"> signalling connection after the completion of </w:t>
      </w:r>
      <w:r w:rsidRPr="0005031C">
        <w:rPr>
          <w:rFonts w:hint="eastAsia"/>
        </w:rPr>
        <w:t xml:space="preserve">the </w:t>
      </w:r>
      <w:r w:rsidRPr="0005031C">
        <w:t>registration procedure for mobility and periodic registration update (e.g. due to uplink signalling pending but no user data pending)</w:t>
      </w:r>
      <w:r w:rsidRPr="0005031C">
        <w:rPr>
          <w:rFonts w:hint="eastAsia"/>
        </w:rPr>
        <w:t>.</w:t>
      </w:r>
    </w:p>
    <w:p w14:paraId="66409C88" w14:textId="77777777" w:rsidR="00345EF1" w:rsidRPr="0005031C" w:rsidRDefault="00345EF1" w:rsidP="00345EF1">
      <w:pPr>
        <w:pStyle w:val="NO"/>
      </w:pPr>
      <w:r w:rsidRPr="0005031C">
        <w:t>NOTE 10:</w:t>
      </w:r>
      <w:r w:rsidRPr="0005031C">
        <w:tab/>
        <w:t xml:space="preserve">The UE is not required to set the Follow-on request indicator to </w:t>
      </w:r>
      <w:r w:rsidRPr="0005031C">
        <w:rPr>
          <w:lang w:eastAsia="ja-JP"/>
        </w:rPr>
        <w:t>"</w:t>
      </w:r>
      <w:r w:rsidRPr="0005031C">
        <w:t>Follow-on request pending</w:t>
      </w:r>
      <w:r w:rsidRPr="0005031C">
        <w:rPr>
          <w:lang w:eastAsia="ja-JP"/>
        </w:rPr>
        <w:t>"</w:t>
      </w:r>
      <w:r w:rsidRPr="0005031C">
        <w:t xml:space="preserve"> even if the UE has to request resources for V2X communication over PC5 reference point.</w:t>
      </w:r>
    </w:p>
    <w:p w14:paraId="57C20165" w14:textId="77777777" w:rsidR="00345EF1" w:rsidRPr="0005031C" w:rsidRDefault="00345EF1" w:rsidP="00345EF1">
      <w:r w:rsidRPr="0005031C">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48BC606C" w14:textId="77777777" w:rsidR="00345EF1" w:rsidRPr="0005031C" w:rsidRDefault="00345EF1" w:rsidP="00345EF1">
      <w:r w:rsidRPr="0005031C">
        <w:t>If the UE is in the 5GMM-CONNECTED</w:t>
      </w:r>
      <w:r w:rsidRPr="0005031C">
        <w:rPr>
          <w:rFonts w:hint="eastAsia"/>
        </w:rPr>
        <w:t xml:space="preserve"> mode</w:t>
      </w:r>
      <w:r w:rsidRPr="0005031C">
        <w:t xml:space="preserve"> and the UE changes the radio capability for NG-RAN or E</w:t>
      </w:r>
      <w:r w:rsidRPr="0005031C">
        <w:noBreakHyphen/>
        <w:t>UTRAN</w:t>
      </w:r>
      <w:r w:rsidRPr="0005031C">
        <w:rPr>
          <w:rFonts w:hint="eastAsia"/>
        </w:rPr>
        <w:t>,</w:t>
      </w:r>
      <w:r w:rsidRPr="0005031C">
        <w:t xml:space="preserve"> </w:t>
      </w:r>
      <w:r w:rsidRPr="0005031C">
        <w:rPr>
          <w:rFonts w:hint="eastAsia"/>
        </w:rPr>
        <w:t xml:space="preserve">the UE </w:t>
      </w:r>
      <w:r w:rsidRPr="0005031C">
        <w:t>may locally release the established N1 NAS signalling connection and enter the 5GMM-IDLE mode. Then, the UE shall initiate the registration procedure for mobility and periodic updating including the 5GS update type IE in the REGISTRATION REQUEST message with the NG-RAN-RCU bit set to " UE radio capability update needed".</w:t>
      </w:r>
    </w:p>
    <w:p w14:paraId="7DCBFC2D" w14:textId="77777777" w:rsidR="00345EF1" w:rsidRPr="0005031C" w:rsidRDefault="00345EF1" w:rsidP="00345EF1">
      <w:r w:rsidRPr="0005031C">
        <w:lastRenderedPageBreak/>
        <w:t xml:space="preserve">For case o), the UE shall include the Uplink data status IE in the REGISTRATION REQUEST message indicating </w:t>
      </w:r>
      <w:r w:rsidRPr="0005031C">
        <w:rPr>
          <w:rFonts w:hint="eastAsia"/>
        </w:rPr>
        <w:t>the PDU session</w:t>
      </w:r>
      <w:r w:rsidRPr="0005031C">
        <w:t>(s)</w:t>
      </w:r>
      <w:r w:rsidRPr="0005031C">
        <w:rPr>
          <w:rFonts w:hint="eastAsia"/>
        </w:rPr>
        <w:t xml:space="preserve"> </w:t>
      </w:r>
      <w:r w:rsidRPr="0005031C">
        <w:t xml:space="preserve">without active user-plane resources for which the UE </w:t>
      </w:r>
      <w:r w:rsidRPr="0005031C">
        <w:rPr>
          <w:rFonts w:hint="eastAsia"/>
        </w:rPr>
        <w:t>has pending user data to be sent</w:t>
      </w:r>
      <w:r w:rsidRPr="0005031C">
        <w:t>, if any, and the PDU session(s) for which user-plane resources were active prior to receiving the fallback indication, if any. If the UE is in a non-allowed area or if the UE is not in allowed area, the UE shall not include the Uplink data status IE in REGISTRATION REQUEST message, except if the PDU session for which user-plane resources were active prior to receiving the fallback indication is an emergency PDU session, or if the UE is configured for high priority access in the selected PLMN as specified in subclause 5.3.5.</w:t>
      </w:r>
    </w:p>
    <w:p w14:paraId="15964E99" w14:textId="77777777" w:rsidR="00345EF1" w:rsidRPr="0005031C" w:rsidRDefault="00345EF1" w:rsidP="00345EF1">
      <w:r w:rsidRPr="0005031C">
        <w:t>For case f), the UE shall include the Uplink data status IE in the REGISTRATION REQUEST message indicating the PDU session(s) for which user-plane resources were active prior to receiving "RRC Connection failure" indication from the lower layers, if any. If the UE is in non-allowed area or not in allowed area, the UE shall not include the Uplink data status IE in REGISTRATION REQUEST message, except that the PDU session(s) for which user-plane resources were active prior to receiving the "RRC Connection failure"indication is emergency PDU session(s), or that the UE is configured for high priority access in selected PLMN, as specified in subclause 5.3.5.</w:t>
      </w:r>
    </w:p>
    <w:p w14:paraId="42520DFC" w14:textId="77777777" w:rsidR="00345EF1" w:rsidRPr="0005031C" w:rsidRDefault="00345EF1" w:rsidP="00345EF1">
      <w:r w:rsidRPr="0005031C">
        <w:t>If the UE supports service gap control, then the UE shall set the SGC bit to "service gap control supported" in the 5GMM capability IE of the REGISTRATION REQUEST message.</w:t>
      </w:r>
    </w:p>
    <w:p w14:paraId="60EF648C" w14:textId="77777777" w:rsidR="00345EF1" w:rsidRPr="0005031C" w:rsidRDefault="00345EF1" w:rsidP="00345EF1">
      <w:r w:rsidRPr="0005031C">
        <w:t>For case a), x) or if the UE operating in the single-registration mode performs inter-system change from S1 mode to N1 mode, the UE shall:</w:t>
      </w:r>
    </w:p>
    <w:p w14:paraId="5AF12D31" w14:textId="77777777" w:rsidR="00345EF1" w:rsidRPr="0005031C" w:rsidRDefault="00345EF1" w:rsidP="00345EF1">
      <w:pPr>
        <w:pStyle w:val="B1"/>
      </w:pPr>
      <w:r w:rsidRPr="0005031C">
        <w:t>a)</w:t>
      </w:r>
      <w:r w:rsidRPr="0005031C">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15FA4F0" w14:textId="77777777" w:rsidR="00345EF1" w:rsidRPr="0005031C" w:rsidRDefault="00345EF1" w:rsidP="00345EF1">
      <w:pPr>
        <w:pStyle w:val="B1"/>
      </w:pPr>
      <w:r w:rsidRPr="0005031C">
        <w:t>b)</w:t>
      </w:r>
      <w:r w:rsidRPr="0005031C">
        <w:tab/>
        <w:t>if the UE:</w:t>
      </w:r>
    </w:p>
    <w:p w14:paraId="7D4779DA" w14:textId="77777777" w:rsidR="00345EF1" w:rsidRPr="0005031C" w:rsidRDefault="00345EF1" w:rsidP="00345EF1">
      <w:pPr>
        <w:pStyle w:val="B2"/>
      </w:pPr>
      <w:r w:rsidRPr="0005031C">
        <w:t>1)</w:t>
      </w:r>
      <w:r w:rsidRPr="0005031C">
        <w:tab/>
        <w:t>does not have an applicable network-assigned UE radio capability ID for the current UE radio configuration in the selected PLMN or SNPN; and</w:t>
      </w:r>
    </w:p>
    <w:p w14:paraId="3A1AAB56" w14:textId="77777777" w:rsidR="00345EF1" w:rsidRPr="0005031C" w:rsidRDefault="00345EF1" w:rsidP="00345EF1">
      <w:pPr>
        <w:pStyle w:val="B2"/>
      </w:pPr>
      <w:r w:rsidRPr="0005031C">
        <w:t>2)</w:t>
      </w:r>
      <w:r w:rsidRPr="0005031C">
        <w:tab/>
        <w:t>has an applicable manufacturer-assigned UE radio capability ID for the current UE radio configuration,</w:t>
      </w:r>
    </w:p>
    <w:p w14:paraId="2C2BE7EC" w14:textId="77777777" w:rsidR="00345EF1" w:rsidRPr="0005031C" w:rsidRDefault="00345EF1" w:rsidP="00345EF1">
      <w:pPr>
        <w:pStyle w:val="B1"/>
      </w:pPr>
      <w:r w:rsidRPr="0005031C">
        <w:tab/>
        <w:t>include the applicable manufacturer-assigned UE radio capability ID in the UE radio capability ID IE of the REGISTRATION REQUEST message.</w:t>
      </w:r>
    </w:p>
    <w:p w14:paraId="2B6D0EDE" w14:textId="77777777" w:rsidR="00345EF1" w:rsidRPr="0005031C" w:rsidRDefault="00345EF1" w:rsidP="00345EF1">
      <w:r w:rsidRPr="0005031C">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11E03517" w14:textId="77777777" w:rsidR="00345EF1" w:rsidRPr="0005031C" w:rsidRDefault="00345EF1" w:rsidP="00345EF1">
      <w:r w:rsidRPr="0005031C">
        <w:t>For case z, the UE shall include the Additional information requested IE with the CipherKey bit set to "ciphering keys for ciphered broadcast assistance data requested" in the REGISTRATION REQUEST message.</w:t>
      </w:r>
    </w:p>
    <w:p w14:paraId="6161700C" w14:textId="77777777" w:rsidR="00345EF1" w:rsidRPr="0005031C" w:rsidRDefault="00345EF1" w:rsidP="00345EF1">
      <w:r w:rsidRPr="0005031C">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REGISTRATION REQUEST message.</w:t>
      </w:r>
    </w:p>
    <w:p w14:paraId="72145B24" w14:textId="77777777" w:rsidR="00345EF1" w:rsidRPr="0005031C" w:rsidRDefault="00345EF1" w:rsidP="00345EF1">
      <w:r w:rsidRPr="0005031C">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11F96BAB" w14:textId="77777777" w:rsidR="00345EF1" w:rsidRPr="0005031C" w:rsidRDefault="00345EF1" w:rsidP="00345EF1">
      <w:r w:rsidRPr="0005031C">
        <w:t>The</w:t>
      </w:r>
      <w:r w:rsidRPr="0005031C">
        <w:rPr>
          <w:rFonts w:hint="eastAsia"/>
        </w:rPr>
        <w:t xml:space="preserve"> UE</w:t>
      </w:r>
      <w:r w:rsidRPr="0005031C">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28A42EB4" w14:textId="77777777" w:rsidR="00345EF1" w:rsidRPr="0005031C" w:rsidRDefault="00345EF1" w:rsidP="00345EF1">
      <w:r w:rsidRPr="0005031C">
        <w:t>If the UE does not have a valid 5G NAS security context and the UE is sending the REGISTRATION REQUEST message after an inter-system change from S1 mode to N1 mode in 5GMM-IDLE mode, the UE shall send the REGISTRATION REQUEST message without including the NAS message container IE. The UE shall include the entire REGISTRATION REQUEST message (i.e. containing cleartext IEs and non-cleartext IEs, if any) in the NAS message container IE that is sent as part of the SECURITY MODE COMPLETE message as described in subclauses 4.4.6 and 5.4.2.3.</w:t>
      </w:r>
    </w:p>
    <w:p w14:paraId="3DA06FFB" w14:textId="77777777" w:rsidR="00345EF1" w:rsidRPr="0005031C" w:rsidRDefault="00345EF1" w:rsidP="00345EF1">
      <w:r w:rsidRPr="0005031C">
        <w:lastRenderedPageBreak/>
        <w:t>If the UE indicates "mobility registration updating" in the 5GS registration type IE and supports V2X as specified in 3GPP TS 24.587 [19B], the</w:t>
      </w:r>
      <w:r w:rsidRPr="0005031C">
        <w:rPr>
          <w:rFonts w:hint="eastAsia"/>
        </w:rPr>
        <w:t xml:space="preserve"> UE</w:t>
      </w:r>
      <w:r w:rsidRPr="0005031C">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05031C">
        <w:rPr>
          <w:rFonts w:hint="eastAsia"/>
        </w:rPr>
        <w:t xml:space="preserve"> UE</w:t>
      </w:r>
      <w:r w:rsidRPr="0005031C">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05031C">
        <w:rPr>
          <w:rFonts w:hint="eastAsia"/>
        </w:rPr>
        <w:t xml:space="preserve"> UE</w:t>
      </w:r>
      <w:r w:rsidRPr="0005031C">
        <w:t xml:space="preserve"> shall set the V2XCNPC5 bit to "V2X communication over NR-PC5 supported" in the 5GMM capability IE of the REGISTRATION REQUEST message.</w:t>
      </w:r>
    </w:p>
    <w:p w14:paraId="4EF4B9B0" w14:textId="77777777" w:rsidR="00345EF1" w:rsidRPr="0005031C" w:rsidRDefault="00345EF1" w:rsidP="00345EF1">
      <w:r w:rsidRPr="0005031C">
        <w:t>The UE shall send the REGISTRATION REQUEST message including the NAS message container IE as described in subclause 4.4.6:</w:t>
      </w:r>
    </w:p>
    <w:p w14:paraId="1D84760C" w14:textId="77777777" w:rsidR="00345EF1" w:rsidRPr="0005031C" w:rsidRDefault="00345EF1" w:rsidP="00345EF1">
      <w:pPr>
        <w:pStyle w:val="B1"/>
      </w:pPr>
      <w:r w:rsidRPr="0005031C">
        <w:t>a)</w:t>
      </w:r>
      <w:r w:rsidRPr="0005031C">
        <w:tab/>
        <w:t>when the UE is sending the message from 5GMM-IDLE mode, the UE has a valid 5G NAS security context, and needs to send non-cleartext IEs; or</w:t>
      </w:r>
    </w:p>
    <w:p w14:paraId="7DB16D6B" w14:textId="77777777" w:rsidR="00345EF1" w:rsidRPr="0005031C" w:rsidRDefault="00345EF1" w:rsidP="00345EF1">
      <w:pPr>
        <w:pStyle w:val="B1"/>
      </w:pPr>
      <w:r w:rsidRPr="0005031C">
        <w:t>b)</w:t>
      </w:r>
      <w:r w:rsidRPr="0005031C">
        <w:tab/>
        <w:t>when the UE is sending the message after an inter-system change from S1 mode to N1 mode in 5GMM-IDLE mode and the UE has a valid 5G NAS security context and needs to send non-cleartext IEs.</w:t>
      </w:r>
    </w:p>
    <w:p w14:paraId="1ABF9184" w14:textId="77777777" w:rsidR="00345EF1" w:rsidRPr="0005031C" w:rsidRDefault="00345EF1" w:rsidP="00345EF1">
      <w:r w:rsidRPr="0005031C">
        <w:t>The UE with a valid 5G NAS security context shall send the REGISTRATION REQUEST message without including the NAS message container IE when the UE does not need to send non-cleartext IEs and the UE is sending the message:</w:t>
      </w:r>
    </w:p>
    <w:p w14:paraId="423E414E" w14:textId="77777777" w:rsidR="00345EF1" w:rsidRPr="0005031C" w:rsidRDefault="00345EF1" w:rsidP="00345EF1">
      <w:pPr>
        <w:pStyle w:val="B1"/>
      </w:pPr>
      <w:r w:rsidRPr="0005031C">
        <w:t>a)</w:t>
      </w:r>
      <w:r w:rsidRPr="0005031C">
        <w:tab/>
        <w:t>from 5GMM-IDLE mode; or</w:t>
      </w:r>
    </w:p>
    <w:p w14:paraId="695C2AB2" w14:textId="77777777" w:rsidR="00345EF1" w:rsidRPr="0005031C" w:rsidRDefault="00345EF1" w:rsidP="00345EF1">
      <w:pPr>
        <w:pStyle w:val="B1"/>
      </w:pPr>
      <w:r w:rsidRPr="0005031C">
        <w:t>b)</w:t>
      </w:r>
      <w:r w:rsidRPr="0005031C">
        <w:tab/>
        <w:t>after an inter-system change from S1 mode to N1 mode in 5GMM-IDLE mode.</w:t>
      </w:r>
    </w:p>
    <w:p w14:paraId="0FDED4F2" w14:textId="77777777" w:rsidR="00345EF1" w:rsidRPr="0005031C" w:rsidRDefault="00345EF1" w:rsidP="00345EF1">
      <w:r w:rsidRPr="0005031C">
        <w:t>If the UE is sending the REGISTRATION REQUEST message after an inter-system change from S1 mode to N1 mode in 5GMM-CONNECTED mode and the UE needs to send non-cleartext IEs, the UE shall cipher the NAS message container IE using the mapped 5G NAS security context and send the REGISTRATION REQUEST message including the NAS message container IE as described in subclause 4.4.6. If the UE does not need to send non-cleartext IEs, the UE shall send the REGISTRATION REQUEST message without including the NAS message container IE.</w:t>
      </w:r>
    </w:p>
    <w:p w14:paraId="729BF910" w14:textId="77777777" w:rsidR="00345EF1" w:rsidRPr="0005031C" w:rsidRDefault="00345EF1" w:rsidP="00345EF1">
      <w:r w:rsidRPr="0005031C">
        <w:t>If the REGISTRATION REQUEST message includes a NAS message container IE, the AMF shall process the REGISTRATION REQUEST message that is obtained from the NAS message container IE as described in subclause 4.4.6.</w:t>
      </w:r>
    </w:p>
    <w:p w14:paraId="64AEE102" w14:textId="77777777" w:rsidR="00345EF1" w:rsidRPr="0005031C" w:rsidRDefault="00345EF1" w:rsidP="00345EF1">
      <w:r w:rsidRPr="0005031C">
        <w:t>If the UE is in NB-N1 mode, then the UE shall set the Control plane CIoT 5GS optimization bit to "Control plane CIoT 5GS optimization supported" in the 5GMM capability IE of the REGISTRATION REQUEST message. If the UE is capable of NB-S1 mode, then the UE shall set the Control plane CIoT EPS optimization bit to "Control plane CIoT EPS optimization supported" in the S1 UE network capability IE of the REGISTRATION REQUEST message.</w:t>
      </w:r>
    </w:p>
    <w:p w14:paraId="23FAEFDB" w14:textId="77777777" w:rsidR="00345EF1" w:rsidRPr="0005031C" w:rsidRDefault="00345EF1" w:rsidP="00345EF1">
      <w:r w:rsidRPr="0005031C">
        <w:t>If the registration procedure for mobility and periodic registration update is initiated and there is request from the upper layers to perform "emergency services fallback" pending, the UE shall send a REGISTRATION REQUEST message without an Uplink data status IE</w:t>
      </w:r>
      <w:r w:rsidRPr="0005031C">
        <w:rPr>
          <w:rFonts w:hint="eastAsia"/>
        </w:rPr>
        <w:t>.</w:t>
      </w:r>
    </w:p>
    <w:p w14:paraId="6CD06E23" w14:textId="77777777" w:rsidR="00345EF1" w:rsidRPr="0005031C" w:rsidRDefault="00345EF1" w:rsidP="00345EF1">
      <w:r w:rsidRPr="0005031C">
        <w:t>If the UE supports N3 data transfer and multiple user-plane resources in NB-N1 mode (see 3GPP TS </w:t>
      </w:r>
      <w:r w:rsidRPr="0005031C">
        <w:rPr>
          <w:rFonts w:hint="eastAsia"/>
        </w:rPr>
        <w:t>36.30</w:t>
      </w:r>
      <w:r w:rsidRPr="0005031C">
        <w:t>6 [25D], 3GPP TS 36.331 [25A]), then the UE shall set the Multiple user-plane resources support bit to "Multiple user-plane resources supported" in the 5GMM capability IE of the REGISTRATION REQUEST message.</w:t>
      </w:r>
    </w:p>
    <w:p w14:paraId="131E1CCB" w14:textId="77777777" w:rsidR="00345EF1" w:rsidRPr="0005031C" w:rsidRDefault="00345EF1" w:rsidP="00345EF1">
      <w:r w:rsidRPr="0005031C">
        <w:t>If the UE supports extended rejected NSSAI, then the UE shall set the ER-NSSAI bit to "Extended rejected NSSAI supported" in the 5GMM capability IE of the REGISTRATION REQUEST message.</w:t>
      </w:r>
    </w:p>
    <w:p w14:paraId="054356C4" w14:textId="77777777" w:rsidR="00345EF1" w:rsidRPr="0005031C" w:rsidRDefault="00345EF1" w:rsidP="00345EF1">
      <w:r w:rsidRPr="0005031C">
        <w:t>If the UE enters 5GMM-REGISTERED.NO-CELL-AVAILABLE and it has one or more S-NSSAI(s) in pending NSSAI</w:t>
      </w:r>
      <w:r w:rsidRPr="0005031C">
        <w:rPr>
          <w:rFonts w:hint="eastAsia"/>
        </w:rPr>
        <w:t>,</w:t>
      </w:r>
      <w:r w:rsidRPr="0005031C">
        <w:t xml:space="preserve"> the UE shall initiate registration procedure for mobility and periodic registration update upon finding a suitable cell according to 3GPP TS 38.304 [28].</w:t>
      </w:r>
    </w:p>
    <w:p w14:paraId="03644777" w14:textId="77777777" w:rsidR="00345EF1" w:rsidRPr="0005031C" w:rsidRDefault="00345EF1" w:rsidP="00345EF1">
      <w:pPr>
        <w:pStyle w:val="TH"/>
      </w:pPr>
      <w:r w:rsidRPr="0005031C">
        <w:object w:dxaOrig="9541" w:dyaOrig="8460" w14:anchorId="1E4E90D7">
          <v:shape id="_x0000_i1026" type="#_x0000_t75" style="width:417pt;height:369.75pt" o:ole="">
            <v:imagedata r:id="rId14" o:title=""/>
          </v:shape>
          <o:OLEObject Type="Embed" ProgID="Visio.Drawing.15" ShapeID="_x0000_i1026" DrawAspect="Content" ObjectID="_1683643060" r:id="rId15"/>
        </w:object>
      </w:r>
    </w:p>
    <w:p w14:paraId="391664CA" w14:textId="77777777" w:rsidR="00345EF1" w:rsidRPr="0005031C" w:rsidRDefault="00345EF1" w:rsidP="00345EF1">
      <w:pPr>
        <w:pStyle w:val="TF"/>
      </w:pPr>
      <w:r w:rsidRPr="0005031C">
        <w:rPr>
          <w:rFonts w:hint="eastAsia"/>
        </w:rPr>
        <w:t>Figure</w:t>
      </w:r>
      <w:r w:rsidRPr="0005031C">
        <w:t> 5.5.1.3.2.1:</w:t>
      </w:r>
      <w:r w:rsidRPr="0005031C">
        <w:rPr>
          <w:rFonts w:hint="eastAsia"/>
        </w:rPr>
        <w:t xml:space="preserve"> </w:t>
      </w:r>
      <w:r w:rsidRPr="0005031C">
        <w:t>Registration procedure for mobility and periodic registration update</w:t>
      </w:r>
    </w:p>
    <w:p w14:paraId="2B257AF1" w14:textId="77777777" w:rsidR="00345EF1" w:rsidRPr="0005031C" w:rsidRDefault="00345EF1" w:rsidP="00345EF1"/>
    <w:p w14:paraId="57EA360F" w14:textId="77777777" w:rsidR="00345EF1" w:rsidRDefault="00345EF1" w:rsidP="00345EF1">
      <w:pPr>
        <w:jc w:val="center"/>
        <w:rPr>
          <w:noProof/>
        </w:rPr>
      </w:pP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6B7443" w14:textId="77777777" w:rsidR="006408EB" w:rsidRDefault="006408EB">
      <w:r>
        <w:separator/>
      </w:r>
    </w:p>
  </w:endnote>
  <w:endnote w:type="continuationSeparator" w:id="0">
    <w:p w14:paraId="5EFA7B09" w14:textId="77777777" w:rsidR="006408EB" w:rsidRDefault="006408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70E987" w14:textId="77777777" w:rsidR="006408EB" w:rsidRDefault="006408EB">
      <w:r>
        <w:separator/>
      </w:r>
    </w:p>
  </w:footnote>
  <w:footnote w:type="continuationSeparator" w:id="0">
    <w:p w14:paraId="70951EC4" w14:textId="77777777" w:rsidR="006408EB" w:rsidRDefault="006408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1">
    <w15:presenceInfo w15:providerId="None" w15:userId="SHARP1"/>
  </w15:person>
  <w15:person w15:author="SHARP2">
    <w15:presenceInfo w15:providerId="None" w15:userId="SHARP2"/>
  </w15:person>
  <w15:person w15:author="SHARP0">
    <w15:presenceInfo w15:providerId="None" w15:userId="SHARP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7AFF"/>
    <w:rsid w:val="000A1F6F"/>
    <w:rsid w:val="000A6394"/>
    <w:rsid w:val="000B07F9"/>
    <w:rsid w:val="000B7FED"/>
    <w:rsid w:val="000C038A"/>
    <w:rsid w:val="000C6598"/>
    <w:rsid w:val="000D3652"/>
    <w:rsid w:val="001002C7"/>
    <w:rsid w:val="00143DCF"/>
    <w:rsid w:val="00145D43"/>
    <w:rsid w:val="0015154F"/>
    <w:rsid w:val="00160F3B"/>
    <w:rsid w:val="00185EEA"/>
    <w:rsid w:val="00192C46"/>
    <w:rsid w:val="001A08B3"/>
    <w:rsid w:val="001A7B60"/>
    <w:rsid w:val="001B52F0"/>
    <w:rsid w:val="001B7A65"/>
    <w:rsid w:val="001E41F3"/>
    <w:rsid w:val="00227EAD"/>
    <w:rsid w:val="00230865"/>
    <w:rsid w:val="00242C39"/>
    <w:rsid w:val="0026004D"/>
    <w:rsid w:val="002640DD"/>
    <w:rsid w:val="0026769B"/>
    <w:rsid w:val="00275D12"/>
    <w:rsid w:val="00284FEB"/>
    <w:rsid w:val="002860C4"/>
    <w:rsid w:val="002A1ABE"/>
    <w:rsid w:val="002B5741"/>
    <w:rsid w:val="002E2213"/>
    <w:rsid w:val="00305409"/>
    <w:rsid w:val="00336FCD"/>
    <w:rsid w:val="00342827"/>
    <w:rsid w:val="00345EF1"/>
    <w:rsid w:val="003609EF"/>
    <w:rsid w:val="0036231A"/>
    <w:rsid w:val="00363DF6"/>
    <w:rsid w:val="003674C0"/>
    <w:rsid w:val="00374DD4"/>
    <w:rsid w:val="003A141B"/>
    <w:rsid w:val="003B729C"/>
    <w:rsid w:val="003E1A36"/>
    <w:rsid w:val="003E4EBC"/>
    <w:rsid w:val="00410371"/>
    <w:rsid w:val="004242F1"/>
    <w:rsid w:val="00456BCD"/>
    <w:rsid w:val="00474498"/>
    <w:rsid w:val="004914CE"/>
    <w:rsid w:val="004A6835"/>
    <w:rsid w:val="004B75B7"/>
    <w:rsid w:val="004E1669"/>
    <w:rsid w:val="00512317"/>
    <w:rsid w:val="0051580D"/>
    <w:rsid w:val="005214C1"/>
    <w:rsid w:val="00547111"/>
    <w:rsid w:val="00570453"/>
    <w:rsid w:val="00570872"/>
    <w:rsid w:val="00592D74"/>
    <w:rsid w:val="005B4604"/>
    <w:rsid w:val="005E2C44"/>
    <w:rsid w:val="00621188"/>
    <w:rsid w:val="006257ED"/>
    <w:rsid w:val="0063117B"/>
    <w:rsid w:val="006408EB"/>
    <w:rsid w:val="00653EC4"/>
    <w:rsid w:val="00675EE1"/>
    <w:rsid w:val="00677E82"/>
    <w:rsid w:val="00695808"/>
    <w:rsid w:val="006B46FB"/>
    <w:rsid w:val="006C7017"/>
    <w:rsid w:val="006E21FB"/>
    <w:rsid w:val="006E2B92"/>
    <w:rsid w:val="00731753"/>
    <w:rsid w:val="0076678C"/>
    <w:rsid w:val="00781927"/>
    <w:rsid w:val="00792342"/>
    <w:rsid w:val="00795509"/>
    <w:rsid w:val="007977A8"/>
    <w:rsid w:val="007B512A"/>
    <w:rsid w:val="007C2097"/>
    <w:rsid w:val="007D6A07"/>
    <w:rsid w:val="007F7259"/>
    <w:rsid w:val="00803B82"/>
    <w:rsid w:val="008040A8"/>
    <w:rsid w:val="008279FA"/>
    <w:rsid w:val="008438B9"/>
    <w:rsid w:val="00843F64"/>
    <w:rsid w:val="00850FF0"/>
    <w:rsid w:val="008626E7"/>
    <w:rsid w:val="00870EE7"/>
    <w:rsid w:val="00877A29"/>
    <w:rsid w:val="008863B9"/>
    <w:rsid w:val="008A45A6"/>
    <w:rsid w:val="008A46A7"/>
    <w:rsid w:val="008A65A5"/>
    <w:rsid w:val="008F686C"/>
    <w:rsid w:val="009148DE"/>
    <w:rsid w:val="00934718"/>
    <w:rsid w:val="00941BFE"/>
    <w:rsid w:val="00941E30"/>
    <w:rsid w:val="009777D9"/>
    <w:rsid w:val="00991B88"/>
    <w:rsid w:val="009A5753"/>
    <w:rsid w:val="009A579D"/>
    <w:rsid w:val="009E27D4"/>
    <w:rsid w:val="009E3297"/>
    <w:rsid w:val="009E387A"/>
    <w:rsid w:val="009E6C24"/>
    <w:rsid w:val="009F734F"/>
    <w:rsid w:val="00A04261"/>
    <w:rsid w:val="00A246B6"/>
    <w:rsid w:val="00A47E70"/>
    <w:rsid w:val="00A50CF0"/>
    <w:rsid w:val="00A542A2"/>
    <w:rsid w:val="00A56556"/>
    <w:rsid w:val="00A7671C"/>
    <w:rsid w:val="00AA2CBC"/>
    <w:rsid w:val="00AC0AC5"/>
    <w:rsid w:val="00AC5820"/>
    <w:rsid w:val="00AD1CD8"/>
    <w:rsid w:val="00B258BB"/>
    <w:rsid w:val="00B468EF"/>
    <w:rsid w:val="00B63E46"/>
    <w:rsid w:val="00B67B97"/>
    <w:rsid w:val="00B72624"/>
    <w:rsid w:val="00B968C8"/>
    <w:rsid w:val="00BA3EC5"/>
    <w:rsid w:val="00BA51D9"/>
    <w:rsid w:val="00BB5DFC"/>
    <w:rsid w:val="00BD279D"/>
    <w:rsid w:val="00BD6BB8"/>
    <w:rsid w:val="00BE70D2"/>
    <w:rsid w:val="00BF358B"/>
    <w:rsid w:val="00C447D0"/>
    <w:rsid w:val="00C66BA2"/>
    <w:rsid w:val="00C75CB0"/>
    <w:rsid w:val="00C95985"/>
    <w:rsid w:val="00CA21C3"/>
    <w:rsid w:val="00CC5026"/>
    <w:rsid w:val="00CC68D0"/>
    <w:rsid w:val="00CD39A4"/>
    <w:rsid w:val="00CE6F38"/>
    <w:rsid w:val="00D007DE"/>
    <w:rsid w:val="00D03F9A"/>
    <w:rsid w:val="00D06D51"/>
    <w:rsid w:val="00D24991"/>
    <w:rsid w:val="00D50255"/>
    <w:rsid w:val="00D66520"/>
    <w:rsid w:val="00D91B51"/>
    <w:rsid w:val="00DA3849"/>
    <w:rsid w:val="00DE34CF"/>
    <w:rsid w:val="00DF27CE"/>
    <w:rsid w:val="00E02C44"/>
    <w:rsid w:val="00E13F3D"/>
    <w:rsid w:val="00E34898"/>
    <w:rsid w:val="00E47A01"/>
    <w:rsid w:val="00E55CD9"/>
    <w:rsid w:val="00E8079D"/>
    <w:rsid w:val="00EB09B7"/>
    <w:rsid w:val="00EC02F2"/>
    <w:rsid w:val="00EE7D7C"/>
    <w:rsid w:val="00EF640E"/>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50">
    <w:name w:val="見出し 5 (文字)"/>
    <w:basedOn w:val="a0"/>
    <w:link w:val="5"/>
    <w:rsid w:val="00345EF1"/>
    <w:rPr>
      <w:rFonts w:ascii="Arial" w:hAnsi="Arial"/>
      <w:sz w:val="22"/>
      <w:lang w:val="en-GB" w:eastAsia="en-US"/>
    </w:rPr>
  </w:style>
  <w:style w:type="character" w:customStyle="1" w:styleId="NOZchn">
    <w:name w:val="NO Zchn"/>
    <w:link w:val="NO"/>
    <w:qFormat/>
    <w:rsid w:val="00345EF1"/>
    <w:rPr>
      <w:rFonts w:ascii="Times New Roman" w:hAnsi="Times New Roman"/>
      <w:lang w:val="en-GB" w:eastAsia="en-US"/>
    </w:rPr>
  </w:style>
  <w:style w:type="character" w:customStyle="1" w:styleId="B1Char">
    <w:name w:val="B1 Char"/>
    <w:link w:val="B1"/>
    <w:qFormat/>
    <w:locked/>
    <w:rsid w:val="00345EF1"/>
    <w:rPr>
      <w:rFonts w:ascii="Times New Roman" w:hAnsi="Times New Roman"/>
      <w:lang w:val="en-GB" w:eastAsia="en-US"/>
    </w:rPr>
  </w:style>
  <w:style w:type="character" w:customStyle="1" w:styleId="THChar">
    <w:name w:val="TH Char"/>
    <w:link w:val="TH"/>
    <w:qFormat/>
    <w:rsid w:val="00345EF1"/>
    <w:rPr>
      <w:rFonts w:ascii="Arial" w:hAnsi="Arial"/>
      <w:b/>
      <w:lang w:val="en-GB" w:eastAsia="en-US"/>
    </w:rPr>
  </w:style>
  <w:style w:type="character" w:customStyle="1" w:styleId="TFChar">
    <w:name w:val="TF Char"/>
    <w:link w:val="TF"/>
    <w:locked/>
    <w:rsid w:val="00345EF1"/>
    <w:rPr>
      <w:rFonts w:ascii="Arial" w:hAnsi="Arial"/>
      <w:b/>
      <w:lang w:val="en-GB" w:eastAsia="en-US"/>
    </w:rPr>
  </w:style>
  <w:style w:type="character" w:customStyle="1" w:styleId="B2Char">
    <w:name w:val="B2 Char"/>
    <w:link w:val="B2"/>
    <w:qFormat/>
    <w:rsid w:val="00345EF1"/>
    <w:rPr>
      <w:rFonts w:ascii="Times New Roman" w:hAnsi="Times New Roman"/>
      <w:lang w:val="en-GB" w:eastAsia="en-US"/>
    </w:rPr>
  </w:style>
  <w:style w:type="character" w:customStyle="1" w:styleId="B3Car">
    <w:name w:val="B3 Car"/>
    <w:link w:val="B3"/>
    <w:rsid w:val="00345EF1"/>
    <w:rPr>
      <w:rFonts w:ascii="Times New Roman" w:hAnsi="Times New Roman"/>
      <w:lang w:val="en-GB" w:eastAsia="en-US"/>
    </w:rPr>
  </w:style>
  <w:style w:type="paragraph" w:styleId="af1">
    <w:name w:val="Revision"/>
    <w:hidden/>
    <w:uiPriority w:val="99"/>
    <w:semiHidden/>
    <w:rsid w:val="000B07F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32085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A7715C-83DE-4C84-B4CB-AD60DFD7F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Pages>
  <Words>7983</Words>
  <Characters>45505</Characters>
  <Application>Microsoft Office Word</Application>
  <DocSecurity>0</DocSecurity>
  <Lines>379</Lines>
  <Paragraphs>106</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3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RP2</cp:lastModifiedBy>
  <cp:revision>3</cp:revision>
  <cp:lastPrinted>1899-12-31T23:00:00Z</cp:lastPrinted>
  <dcterms:created xsi:type="dcterms:W3CDTF">2021-05-27T08:41:00Z</dcterms:created>
  <dcterms:modified xsi:type="dcterms:W3CDTF">2021-05-27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